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B95A4B" w:rsidP="00271CE3">
      <w:pPr>
        <w:pStyle w:val="s22"/>
        <w:keepNext/>
        <w:keepLines/>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2400382A" wp14:editId="37775D1A">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496"/>
      </w:tblGrid>
      <w:tr w:rsidR="00FF44B4" w:rsidRPr="00534F89" w:rsidTr="00D636DE">
        <w:trPr>
          <w:trHeight w:val="1087"/>
        </w:trPr>
        <w:tc>
          <w:tcPr>
            <w:tcW w:w="9712" w:type="dxa"/>
            <w:tcBorders>
              <w:top w:val="single" w:sz="12" w:space="0" w:color="auto"/>
              <w:bottom w:val="single" w:sz="12" w:space="0" w:color="auto"/>
            </w:tcBorders>
          </w:tcPr>
          <w:p w:rsidR="00FF44B4" w:rsidRPr="00534F89" w:rsidRDefault="00FF44B4" w:rsidP="00271CE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271CE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643F95">
              <w:rPr>
                <w:sz w:val="40"/>
                <w:szCs w:val="40"/>
              </w:rPr>
              <w:t>АО «БарнТК»</w:t>
            </w:r>
            <w:r w:rsidR="004F4DBF">
              <w:rPr>
                <w:sz w:val="40"/>
                <w:szCs w:val="40"/>
              </w:rPr>
              <w:t xml:space="preserve"> </w:t>
            </w:r>
            <w:r w:rsidR="00241DAE">
              <w:rPr>
                <w:sz w:val="40"/>
                <w:szCs w:val="40"/>
              </w:rPr>
              <w:t xml:space="preserve"> </w:t>
            </w:r>
          </w:p>
          <w:p w:rsidR="00FF44B4" w:rsidRPr="008B6239" w:rsidRDefault="00FF44B4" w:rsidP="00271CE3">
            <w:pPr>
              <w:keepNext/>
              <w:keepLines/>
              <w:widowControl/>
              <w:spacing w:after="360" w:line="240" w:lineRule="auto"/>
              <w:ind w:firstLine="0"/>
              <w:jc w:val="center"/>
              <w:rPr>
                <w:szCs w:val="24"/>
              </w:rPr>
            </w:pPr>
            <w:r w:rsidRPr="004D53C5">
              <w:rPr>
                <w:b/>
                <w:sz w:val="40"/>
                <w:szCs w:val="40"/>
              </w:rPr>
              <w:t>Пл-</w:t>
            </w:r>
            <w:r w:rsidR="00643F95">
              <w:rPr>
                <w:b/>
                <w:sz w:val="40"/>
                <w:szCs w:val="40"/>
              </w:rPr>
              <w:t>БТК-</w:t>
            </w:r>
            <w:r w:rsidRPr="004D53C5">
              <w:rPr>
                <w:b/>
                <w:sz w:val="40"/>
                <w:szCs w:val="40"/>
              </w:rPr>
              <w:t>В</w:t>
            </w:r>
            <w:r>
              <w:rPr>
                <w:b/>
                <w:sz w:val="40"/>
                <w:szCs w:val="40"/>
              </w:rPr>
              <w:t>5</w:t>
            </w:r>
            <w:r w:rsidRPr="004D53C5">
              <w:rPr>
                <w:b/>
                <w:sz w:val="40"/>
                <w:szCs w:val="40"/>
              </w:rPr>
              <w:t>-01</w:t>
            </w:r>
          </w:p>
        </w:tc>
      </w:tr>
    </w:tbl>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left"/>
        <w:rPr>
          <w:b/>
          <w:color w:val="auto"/>
          <w:szCs w:val="24"/>
        </w:rPr>
      </w:pPr>
    </w:p>
    <w:p w:rsidR="00FF44B4" w:rsidRPr="00534F89" w:rsidRDefault="00FF44B4" w:rsidP="00271CE3">
      <w:pPr>
        <w:keepNext/>
        <w:keepLines/>
        <w:widowControl/>
        <w:spacing w:line="240" w:lineRule="auto"/>
        <w:ind w:firstLine="0"/>
        <w:jc w:val="center"/>
        <w:rPr>
          <w:b/>
          <w:szCs w:val="24"/>
        </w:rPr>
      </w:pPr>
      <w:r w:rsidRPr="00534F89">
        <w:rPr>
          <w:b/>
          <w:szCs w:val="24"/>
        </w:rPr>
        <w:t>Сведения о документе</w:t>
      </w:r>
    </w:p>
    <w:p w:rsidR="00FF44B4" w:rsidRDefault="00FF44B4" w:rsidP="00271CE3">
      <w:pPr>
        <w:keepNext/>
        <w:keepLines/>
        <w:widowControl/>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FF44B4" w:rsidRDefault="00FF44B4" w:rsidP="00271CE3">
      <w:pPr>
        <w:keepNext/>
        <w:keepLines/>
        <w:widowControl/>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FF44B4" w:rsidRDefault="00FF44B4" w:rsidP="00271CE3">
      <w:pPr>
        <w:keepNext/>
        <w:keepLines/>
        <w:widowControl/>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271CE3">
      <w:pPr>
        <w:keepNext/>
        <w:keepLines/>
        <w:widowControl/>
        <w:spacing w:line="240" w:lineRule="auto"/>
        <w:ind w:firstLine="0"/>
        <w:jc w:val="left"/>
        <w:rPr>
          <w:szCs w:val="24"/>
        </w:rPr>
      </w:pPr>
      <w:r>
        <w:rPr>
          <w:szCs w:val="24"/>
        </w:rPr>
        <w:t xml:space="preserve">4 </w:t>
      </w:r>
      <w:proofErr w:type="gramStart"/>
      <w:r>
        <w:rPr>
          <w:szCs w:val="24"/>
        </w:rPr>
        <w:t xml:space="preserve">УТВЕРЖДЕНО  </w:t>
      </w:r>
      <w:r w:rsidR="00AD2543">
        <w:rPr>
          <w:szCs w:val="24"/>
        </w:rPr>
        <w:t>Решением</w:t>
      </w:r>
      <w:proofErr w:type="gramEnd"/>
      <w:r w:rsidR="00AD2543">
        <w:rPr>
          <w:szCs w:val="24"/>
        </w:rPr>
        <w:t xml:space="preserve"> е</w:t>
      </w:r>
      <w:r w:rsidR="00AD2543" w:rsidRPr="006D792F">
        <w:t xml:space="preserve">динственного акционера  </w:t>
      </w:r>
      <w:r w:rsidR="00D46A50">
        <w:t>от 26.02.2018 г.</w:t>
      </w:r>
      <w:bookmarkStart w:id="0" w:name="_GoBack"/>
      <w:bookmarkEnd w:id="0"/>
    </w:p>
    <w:p w:rsidR="00241DAE" w:rsidRPr="00B7332B" w:rsidRDefault="00FF44B4" w:rsidP="00271CE3">
      <w:pPr>
        <w:keepNext/>
        <w:keepLines/>
        <w:widowControl/>
        <w:spacing w:line="240" w:lineRule="auto"/>
        <w:ind w:firstLine="0"/>
        <w:jc w:val="left"/>
        <w:rPr>
          <w:szCs w:val="24"/>
        </w:rPr>
      </w:pPr>
      <w:r>
        <w:rPr>
          <w:szCs w:val="24"/>
        </w:rPr>
        <w:t>5</w:t>
      </w:r>
      <w:r w:rsidRPr="00E20A42">
        <w:rPr>
          <w:szCs w:val="24"/>
        </w:rPr>
        <w:t xml:space="preserve"> РЕДАКЦИЯ </w:t>
      </w:r>
      <w:proofErr w:type="gramStart"/>
      <w:r w:rsidR="00A072F0">
        <w:rPr>
          <w:szCs w:val="24"/>
        </w:rPr>
        <w:t>2</w:t>
      </w:r>
      <w:r w:rsidRPr="00E20A42">
        <w:rPr>
          <w:szCs w:val="24"/>
        </w:rPr>
        <w:t xml:space="preserve">.0  </w:t>
      </w:r>
      <w:r w:rsidR="00241DAE">
        <w:rPr>
          <w:szCs w:val="24"/>
        </w:rPr>
        <w:t>ВЗАМЕН</w:t>
      </w:r>
      <w:proofErr w:type="gramEnd"/>
      <w:r w:rsidR="00241DAE">
        <w:rPr>
          <w:szCs w:val="24"/>
        </w:rPr>
        <w:t xml:space="preserve"> Положения «О порядке проведения закупок товаров, работ, услуг для нужд </w:t>
      </w:r>
      <w:r w:rsidR="00643F95">
        <w:rPr>
          <w:szCs w:val="24"/>
        </w:rPr>
        <w:t>АО «БарнТК»</w:t>
      </w:r>
      <w:r w:rsidR="004F4DBF">
        <w:rPr>
          <w:szCs w:val="24"/>
        </w:rPr>
        <w:t xml:space="preserve"> </w:t>
      </w:r>
      <w:r w:rsidR="00241DAE">
        <w:rPr>
          <w:szCs w:val="24"/>
        </w:rPr>
        <w:t xml:space="preserve">, утвержденного </w:t>
      </w:r>
      <w:r w:rsidR="00A072F0">
        <w:rPr>
          <w:szCs w:val="24"/>
        </w:rPr>
        <w:t>Р</w:t>
      </w:r>
      <w:r w:rsidR="00241DAE">
        <w:rPr>
          <w:szCs w:val="24"/>
        </w:rPr>
        <w:t xml:space="preserve">ешением </w:t>
      </w:r>
      <w:r w:rsidR="00A072F0">
        <w:rPr>
          <w:szCs w:val="24"/>
        </w:rPr>
        <w:t>е</w:t>
      </w:r>
      <w:r w:rsidR="00241DAE" w:rsidRPr="006D792F">
        <w:t xml:space="preserve">динственного акционера  </w:t>
      </w:r>
      <w:r w:rsidR="00643F95">
        <w:t>АО «БарнТК»</w:t>
      </w:r>
      <w:r w:rsidR="004F4DBF">
        <w:t xml:space="preserve"> </w:t>
      </w:r>
      <w:r w:rsidR="00241DAE" w:rsidRPr="006D792F">
        <w:t xml:space="preserve"> от </w:t>
      </w:r>
      <w:r w:rsidR="00643F95">
        <w:t>14</w:t>
      </w:r>
      <w:r w:rsidR="00241DAE" w:rsidRPr="006D792F">
        <w:t>.</w:t>
      </w:r>
      <w:r w:rsidR="00A072F0">
        <w:t>0</w:t>
      </w:r>
      <w:r w:rsidR="00643F95">
        <w:t>6</w:t>
      </w:r>
      <w:r w:rsidR="00241DAE" w:rsidRPr="006D792F">
        <w:t>.201</w:t>
      </w:r>
      <w:r w:rsidR="00A072F0">
        <w:t>7</w:t>
      </w:r>
      <w:r w:rsidR="00241DAE">
        <w:t xml:space="preserve"> </w:t>
      </w:r>
      <w:r w:rsidR="00241DAE" w:rsidRPr="006D792F">
        <w:t>г.</w:t>
      </w:r>
    </w:p>
    <w:p w:rsidR="00FF44B4" w:rsidRPr="00BA6107" w:rsidRDefault="00FF44B4" w:rsidP="00271CE3">
      <w:pPr>
        <w:keepNext/>
        <w:keepLines/>
        <w:widowControl/>
        <w:spacing w:line="240" w:lineRule="auto"/>
        <w:ind w:firstLine="0"/>
        <w:jc w:val="left"/>
        <w:rPr>
          <w:szCs w:val="24"/>
        </w:rPr>
      </w:pPr>
    </w:p>
    <w:p w:rsidR="00F76D8D" w:rsidRPr="00534F89" w:rsidRDefault="00F76D8D" w:rsidP="00271CE3">
      <w:pPr>
        <w:keepNext/>
        <w:keepLines/>
        <w:widowControl/>
        <w:spacing w:line="240" w:lineRule="auto"/>
        <w:ind w:firstLine="0"/>
        <w:rPr>
          <w:szCs w:val="24"/>
        </w:rPr>
      </w:pPr>
    </w:p>
    <w:p w:rsidR="00643F95" w:rsidRDefault="00643F95" w:rsidP="00271CE3">
      <w:pPr>
        <w:keepNext/>
        <w:keepLines/>
        <w:widowControl/>
        <w:spacing w:line="240" w:lineRule="auto"/>
        <w:ind w:firstLine="0"/>
        <w:jc w:val="left"/>
        <w:rPr>
          <w:szCs w:val="24"/>
        </w:rPr>
      </w:pPr>
      <w:r>
        <w:rPr>
          <w:szCs w:val="24"/>
        </w:rPr>
        <w:br w:type="page"/>
      </w:r>
    </w:p>
    <w:p w:rsidR="00BC2BC8" w:rsidRPr="0014540D" w:rsidRDefault="00BC2BC8" w:rsidP="00271CE3">
      <w:pPr>
        <w:keepNext/>
        <w:keepLines/>
        <w:widowControl/>
        <w:spacing w:line="240" w:lineRule="auto"/>
        <w:ind w:firstLine="0"/>
        <w:rPr>
          <w:szCs w:val="24"/>
        </w:rPr>
      </w:pPr>
    </w:p>
    <w:p w:rsidR="00BC2BC8" w:rsidRPr="0014540D" w:rsidRDefault="00BC2BC8" w:rsidP="00271CE3">
      <w:pPr>
        <w:keepNext/>
        <w:keepLines/>
        <w:widowControl/>
        <w:spacing w:line="240" w:lineRule="auto"/>
        <w:ind w:firstLine="0"/>
        <w:rPr>
          <w:szCs w:val="24"/>
        </w:rPr>
      </w:pPr>
    </w:p>
    <w:p w:rsidR="00C84A68" w:rsidRPr="0014540D" w:rsidRDefault="00C84A68" w:rsidP="00271CE3">
      <w:pPr>
        <w:keepNext/>
        <w:keepLines/>
        <w:widowControl/>
        <w:spacing w:line="240" w:lineRule="auto"/>
        <w:ind w:firstLine="0"/>
        <w:rPr>
          <w:szCs w:val="24"/>
        </w:rPr>
      </w:pPr>
      <w:r w:rsidRPr="0014540D">
        <w:rPr>
          <w:szCs w:val="24"/>
        </w:rPr>
        <w:t>Содержание</w:t>
      </w:r>
    </w:p>
    <w:p w:rsidR="00F77BA1" w:rsidRDefault="008B0921" w:rsidP="00271CE3">
      <w:pPr>
        <w:pStyle w:val="12"/>
        <w:keepNext/>
        <w:keepLines/>
        <w:widowControl/>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E166B">
          <w:rPr>
            <w:webHidden/>
          </w:rPr>
          <w:t>3</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E166B">
          <w:rPr>
            <w:webHidden/>
          </w:rPr>
          <w:t>5</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E166B">
          <w:rPr>
            <w:webHidden/>
          </w:rPr>
          <w:t>5</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E166B">
          <w:rPr>
            <w:webHidden/>
          </w:rPr>
          <w:t>6</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E166B">
          <w:rPr>
            <w:webHidden/>
          </w:rPr>
          <w:t>8</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E166B">
          <w:rPr>
            <w:webHidden/>
          </w:rPr>
          <w:t>9</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E166B">
          <w:rPr>
            <w:webHidden/>
          </w:rPr>
          <w:t>13</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E166B">
          <w:rPr>
            <w:webHidden/>
          </w:rPr>
          <w:t>14</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E166B">
          <w:rPr>
            <w:webHidden/>
          </w:rPr>
          <w:t>24</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E166B">
          <w:rPr>
            <w:webHidden/>
          </w:rPr>
          <w:t>26</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E166B">
          <w:rPr>
            <w:webHidden/>
          </w:rPr>
          <w:t>28</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E166B">
          <w:rPr>
            <w:webHidden/>
          </w:rPr>
          <w:t>28</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E166B">
          <w:rPr>
            <w:webHidden/>
          </w:rPr>
          <w:t>28</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E166B">
          <w:rPr>
            <w:webHidden/>
          </w:rPr>
          <w:t>31</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E166B">
          <w:rPr>
            <w:webHidden/>
          </w:rPr>
          <w:t>32</w:t>
        </w:r>
        <w:r w:rsidR="00F77BA1">
          <w:rPr>
            <w:webHidden/>
          </w:rPr>
          <w:fldChar w:fldCharType="end"/>
        </w:r>
      </w:hyperlink>
    </w:p>
    <w:p w:rsidR="00F77BA1" w:rsidRDefault="00D46A50" w:rsidP="00271CE3">
      <w:pPr>
        <w:pStyle w:val="12"/>
        <w:keepNext/>
        <w:keepLines/>
        <w:widowControl/>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E166B">
          <w:rPr>
            <w:webHidden/>
          </w:rPr>
          <w:t>34</w:t>
        </w:r>
        <w:r w:rsidR="00F77BA1">
          <w:rPr>
            <w:webHidden/>
          </w:rPr>
          <w:fldChar w:fldCharType="end"/>
        </w:r>
      </w:hyperlink>
    </w:p>
    <w:p w:rsidR="0026551F" w:rsidRPr="0026551F" w:rsidRDefault="008B0921" w:rsidP="00271CE3">
      <w:pPr>
        <w:pStyle w:val="12"/>
        <w:keepNext/>
        <w:keepLines/>
        <w:widowControl/>
        <w:rPr>
          <w:rStyle w:val="ac"/>
        </w:rPr>
      </w:pPr>
      <w:r w:rsidRPr="0026551F">
        <w:rPr>
          <w:rStyle w:val="ac"/>
        </w:rPr>
        <w:fldChar w:fldCharType="end"/>
      </w:r>
      <w:r w:rsidR="0026551F" w:rsidRPr="0026551F">
        <w:rPr>
          <w:rStyle w:val="ac"/>
        </w:rPr>
        <w:t xml:space="preserve"> </w:t>
      </w:r>
    </w:p>
    <w:p w:rsidR="00C84A68" w:rsidRPr="0014540D" w:rsidRDefault="00C84A68" w:rsidP="00271CE3">
      <w:pPr>
        <w:keepNext/>
        <w:keepLines/>
        <w:widowControl/>
        <w:rPr>
          <w:szCs w:val="24"/>
        </w:rPr>
      </w:pPr>
    </w:p>
    <w:p w:rsidR="00C84A68" w:rsidRPr="0014540D" w:rsidRDefault="00C84A68" w:rsidP="00271CE3">
      <w:pPr>
        <w:keepNext/>
        <w:keepLines/>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CA277C">
      <w:pPr>
        <w:pStyle w:val="10"/>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CA277C">
      <w:pPr>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643F95">
        <w:rPr>
          <w:szCs w:val="24"/>
        </w:rPr>
        <w:t>АО «</w:t>
      </w:r>
      <w:proofErr w:type="gramStart"/>
      <w:r w:rsidR="00643F95">
        <w:rPr>
          <w:szCs w:val="24"/>
        </w:rPr>
        <w:t>БарнТК»</w:t>
      </w:r>
      <w:r w:rsidR="004F4DBF">
        <w:rPr>
          <w:szCs w:val="24"/>
        </w:rPr>
        <w:t xml:space="preserve"> </w:t>
      </w:r>
      <w:r w:rsidR="00241DAE">
        <w:rPr>
          <w:szCs w:val="24"/>
        </w:rPr>
        <w:t xml:space="preserve"> </w:t>
      </w:r>
      <w:r w:rsidR="00AB397E" w:rsidRPr="0014540D">
        <w:rPr>
          <w:szCs w:val="24"/>
        </w:rPr>
        <w:t xml:space="preserve"> </w:t>
      </w:r>
      <w:proofErr w:type="gramEnd"/>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CA277C">
      <w:pPr>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CA277C">
      <w:pPr>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CA277C">
      <w:pPr>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CA277C">
      <w:pPr>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CA277C">
      <w:pPr>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CA277C">
      <w:pPr>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CA277C">
      <w:pPr>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CA277C">
      <w:pPr>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CA277C">
      <w:pPr>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CA277C">
      <w:pPr>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CA277C">
      <w:pPr>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CA277C">
      <w:pPr>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CA277C">
      <w:pPr>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CA277C">
      <w:pPr>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CA277C">
      <w:pPr>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CA277C">
      <w:pPr>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CA277C">
      <w:pPr>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CA277C">
      <w:pPr>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CA277C">
      <w:pPr>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CA277C">
      <w:pPr>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CA277C">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CA277C">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CA277C">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CA277C">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CA277C">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CA277C">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CA277C">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CA277C">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CA277C">
      <w:pPr>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CA277C">
      <w:pPr>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CA277C">
      <w:pPr>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3963DD">
        <w:rPr>
          <w:szCs w:val="24"/>
        </w:rPr>
        <w:t xml:space="preserve">единственного акционера </w:t>
      </w:r>
      <w:r w:rsidR="00B479BA" w:rsidRPr="0014540D">
        <w:rPr>
          <w:szCs w:val="24"/>
        </w:rPr>
        <w:t>О</w:t>
      </w:r>
      <w:r w:rsidR="0029710D" w:rsidRPr="0014540D">
        <w:rPr>
          <w:szCs w:val="24"/>
        </w:rPr>
        <w:t>бщества.</w:t>
      </w:r>
      <w:bookmarkEnd w:id="39"/>
    </w:p>
    <w:p w:rsidR="00FE2198" w:rsidRPr="0014540D" w:rsidRDefault="00003F1C" w:rsidP="00CA277C">
      <w:pPr>
        <w:pStyle w:val="10"/>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CA277C">
      <w:pPr>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CA277C">
      <w:pPr>
        <w:ind w:firstLine="0"/>
        <w:rPr>
          <w:szCs w:val="24"/>
          <w:lang w:eastAsia="ru-RU"/>
        </w:rPr>
      </w:pPr>
    </w:p>
    <w:p w:rsidR="00FE2198" w:rsidRPr="0014540D" w:rsidRDefault="009F7AC5" w:rsidP="00CA277C">
      <w:pPr>
        <w:pStyle w:val="10"/>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CA277C">
      <w:pPr>
        <w:pStyle w:val="20"/>
        <w:keepNext w:val="0"/>
        <w:keepLines w:val="0"/>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CA277C">
      <w:pPr>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CA277C">
      <w:pPr>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CA277C">
      <w:pPr>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CA277C">
      <w:pPr>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CA277C">
      <w:pPr>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CA277C">
      <w:pPr>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CA277C">
      <w:pPr>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CA277C">
      <w:pPr>
        <w:pStyle w:val="20"/>
        <w:keepNext w:val="0"/>
        <w:keepLines w:val="0"/>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CA277C">
      <w:pPr>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CA277C">
      <w:pPr>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CA277C">
      <w:pPr>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CA277C">
      <w:pPr>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CA277C">
      <w:pPr>
        <w:pStyle w:val="10"/>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CA277C">
      <w:pPr>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CA277C">
      <w:pPr>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CA277C">
      <w:pPr>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 xml:space="preserve">электронной </w:t>
      </w:r>
      <w:proofErr w:type="gramStart"/>
      <w:r w:rsidR="000E0BEA" w:rsidRPr="0014540D">
        <w:rPr>
          <w:szCs w:val="24"/>
        </w:rPr>
        <w:t>торговой  площадки</w:t>
      </w:r>
      <w:proofErr w:type="gramEnd"/>
      <w:r w:rsidRPr="0014540D">
        <w:rPr>
          <w:szCs w:val="24"/>
        </w:rPr>
        <w:t>.</w:t>
      </w:r>
    </w:p>
    <w:p w:rsidR="00016889" w:rsidRPr="0014540D" w:rsidRDefault="009F7AC5" w:rsidP="00CA277C">
      <w:pPr>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CA277C">
      <w:pPr>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 xml:space="preserve">планы закупки инновационной продукции, высокотехнологичной продукции, лекарственных </w:t>
      </w:r>
      <w:proofErr w:type="gramStart"/>
      <w:r w:rsidR="00BA5096" w:rsidRPr="0014540D">
        <w:rPr>
          <w:szCs w:val="24"/>
        </w:rPr>
        <w:t>средств</w:t>
      </w:r>
      <w:r w:rsidR="00191C91" w:rsidRPr="0014540D">
        <w:rPr>
          <w:szCs w:val="24"/>
        </w:rPr>
        <w:t xml:space="preserve"> </w:t>
      </w:r>
      <w:r w:rsidR="00BA5096" w:rsidRPr="0014540D">
        <w:rPr>
          <w:szCs w:val="24"/>
        </w:rPr>
        <w:t xml:space="preserve"> </w:t>
      </w:r>
      <w:r w:rsidR="00317EFC" w:rsidRPr="0014540D">
        <w:rPr>
          <w:szCs w:val="24"/>
        </w:rPr>
        <w:t>на</w:t>
      </w:r>
      <w:proofErr w:type="gramEnd"/>
      <w:r w:rsidR="00317EFC" w:rsidRPr="0014540D">
        <w:rPr>
          <w:szCs w:val="24"/>
        </w:rPr>
        <w:t xml:space="preserve"> период от пяти до семи лет</w:t>
      </w:r>
      <w:r w:rsidR="009A33D9" w:rsidRPr="0014540D">
        <w:rPr>
          <w:szCs w:val="24"/>
        </w:rPr>
        <w:t>.</w:t>
      </w:r>
    </w:p>
    <w:p w:rsidR="00016889" w:rsidRPr="0014540D" w:rsidRDefault="009F7AC5" w:rsidP="00CA277C">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proofErr w:type="gramStart"/>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CA277C">
      <w:pPr>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CA277C">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CA277C">
      <w:pPr>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CA277C">
      <w:pPr>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уведомлении (извещении) о закупке указываются:</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CA277C">
      <w:pPr>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CA277C">
      <w:pPr>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CA277C">
      <w:pPr>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w:t>
      </w:r>
      <w:proofErr w:type="gramStart"/>
      <w:r w:rsidR="000A71F3" w:rsidRPr="0014540D">
        <w:rPr>
          <w:szCs w:val="24"/>
        </w:rPr>
        <w:t>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CA277C">
      <w:pPr>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proofErr w:type="gramStart"/>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CA277C">
      <w:pPr>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CA277C">
      <w:pPr>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CA277C">
      <w:pPr>
        <w:pStyle w:val="afe"/>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CA277C">
      <w:pPr>
        <w:pStyle w:val="afe"/>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CA277C">
      <w:pPr>
        <w:pStyle w:val="afe"/>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CA277C">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CA277C">
      <w:pPr>
        <w:pStyle w:val="10"/>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CA277C">
      <w:pPr>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CA277C">
      <w:pPr>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CA277C">
      <w:pPr>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CA277C">
      <w:pPr>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CA277C">
      <w:pPr>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CA277C">
      <w:pPr>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CA277C">
      <w:pPr>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CA277C">
      <w:pPr>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CA277C">
      <w:pPr>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CA277C">
      <w:pPr>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CA277C">
      <w:pPr>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CA277C">
      <w:pPr>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CA277C">
      <w:pPr>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CA277C">
      <w:pPr>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CA277C">
      <w:pPr>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CA277C">
      <w:pPr>
        <w:rPr>
          <w:szCs w:val="24"/>
        </w:rPr>
      </w:pPr>
      <w:r w:rsidRPr="0014540D">
        <w:rPr>
          <w:szCs w:val="24"/>
        </w:rPr>
        <w:t xml:space="preserve">5.2 </w:t>
      </w:r>
      <w:r w:rsidR="006D3809" w:rsidRPr="0014540D">
        <w:rPr>
          <w:szCs w:val="24"/>
        </w:rPr>
        <w:t>О</w:t>
      </w:r>
      <w:r w:rsidRPr="0014540D">
        <w:rPr>
          <w:szCs w:val="24"/>
        </w:rPr>
        <w:t xml:space="preserve">рганизатор </w:t>
      </w:r>
      <w:proofErr w:type="gramStart"/>
      <w:r w:rsidRPr="0014540D">
        <w:rPr>
          <w:szCs w:val="24"/>
        </w:rPr>
        <w:t xml:space="preserve">закупки </w:t>
      </w:r>
      <w:r w:rsidR="005576DB" w:rsidRPr="0014540D">
        <w:rPr>
          <w:szCs w:val="24"/>
        </w:rPr>
        <w:t xml:space="preserve"> в</w:t>
      </w:r>
      <w:proofErr w:type="gramEnd"/>
      <w:r w:rsidR="005576DB" w:rsidRPr="0014540D">
        <w:rPr>
          <w:szCs w:val="24"/>
        </w:rPr>
        <w:t xml:space="preserve">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w:t>
      </w:r>
      <w:proofErr w:type="gramStart"/>
      <w:r w:rsidRPr="0014540D">
        <w:rPr>
          <w:szCs w:val="24"/>
        </w:rPr>
        <w:t xml:space="preserve">обеспечения  </w:t>
      </w:r>
      <w:r w:rsidR="00B06FEF" w:rsidRPr="0014540D">
        <w:rPr>
          <w:szCs w:val="24"/>
        </w:rPr>
        <w:t>утверждается</w:t>
      </w:r>
      <w:proofErr w:type="gramEnd"/>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CA277C">
      <w:pPr>
        <w:pStyle w:val="10"/>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CA277C">
      <w:pPr>
        <w:pStyle w:val="10"/>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CA277C">
      <w:pPr>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CA277C">
      <w:pPr>
        <w:pStyle w:val="afe"/>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CA277C">
      <w:pPr>
        <w:pStyle w:val="afe"/>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CA277C">
      <w:pPr>
        <w:pStyle w:val="afe"/>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CA277C">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CA277C">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CA277C">
      <w:pPr>
        <w:pStyle w:val="afe"/>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CA277C">
      <w:pPr>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CA277C">
      <w:pPr>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CA277C">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CA277C">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CA277C">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CA277C">
      <w:pPr>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CA277C">
      <w:pPr>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CA277C">
      <w:pPr>
        <w:rPr>
          <w:szCs w:val="24"/>
        </w:rPr>
      </w:pPr>
      <w:r w:rsidRPr="0014540D">
        <w:rPr>
          <w:szCs w:val="24"/>
        </w:rPr>
        <w:t>6.1.5</w:t>
      </w:r>
      <w:r w:rsidR="003B1C6C" w:rsidRPr="0014540D">
        <w:rPr>
          <w:szCs w:val="24"/>
        </w:rPr>
        <w:t xml:space="preserve"> </w:t>
      </w:r>
      <w:proofErr w:type="gramStart"/>
      <w:r w:rsidR="00E4549E" w:rsidRPr="0014540D">
        <w:rPr>
          <w:szCs w:val="24"/>
        </w:rPr>
        <w:t xml:space="preserve">Порядок </w:t>
      </w:r>
      <w:r w:rsidR="003B1C6C" w:rsidRPr="0014540D">
        <w:rPr>
          <w:szCs w:val="24"/>
        </w:rPr>
        <w:t xml:space="preserve"> проведения</w:t>
      </w:r>
      <w:proofErr w:type="gramEnd"/>
      <w:r w:rsidR="003B1C6C" w:rsidRPr="0014540D">
        <w:rPr>
          <w:szCs w:val="24"/>
        </w:rPr>
        <w:t xml:space="preserve">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CA277C">
      <w:pPr>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CA277C">
      <w:pPr>
        <w:pStyle w:val="10"/>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CA277C">
      <w:pPr>
        <w:pStyle w:val="20"/>
        <w:keepNext w:val="0"/>
        <w:keepLines w:val="0"/>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CA277C">
      <w:pPr>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CA277C">
      <w:pPr>
        <w:pStyle w:val="20"/>
        <w:keepNext w:val="0"/>
        <w:keepLines w:val="0"/>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CA277C">
      <w:pPr>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CA277C">
      <w:pPr>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 xml:space="preserve">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00EE0C6D" w:rsidRPr="0014540D">
        <w:rPr>
          <w:szCs w:val="24"/>
        </w:rPr>
        <w:t>применение указанного способа закупки</w:t>
      </w:r>
      <w:proofErr w:type="gramEnd"/>
      <w:r w:rsidR="00EE0C6D" w:rsidRPr="0014540D">
        <w:rPr>
          <w:szCs w:val="24"/>
        </w:rPr>
        <w:t xml:space="preserve">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CA277C">
      <w:pPr>
        <w:pStyle w:val="20"/>
        <w:keepNext w:val="0"/>
        <w:keepLines w:val="0"/>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CA277C">
      <w:pPr>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CA277C">
      <w:pPr>
        <w:pStyle w:val="20"/>
        <w:keepNext w:val="0"/>
        <w:keepLines w:val="0"/>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CA277C">
      <w:pPr>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CA277C">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CA277C">
      <w:pPr>
        <w:pStyle w:val="afe"/>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CA277C">
      <w:pPr>
        <w:pStyle w:val="afe"/>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CA277C">
      <w:pPr>
        <w:pStyle w:val="20"/>
        <w:keepNext w:val="0"/>
        <w:keepLines w:val="0"/>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CA277C">
      <w:pPr>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CA277C">
      <w:pPr>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CA277C">
      <w:pPr>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proofErr w:type="gramStart"/>
      <w:r w:rsidR="00136DE9" w:rsidRPr="0014540D">
        <w:rPr>
          <w:szCs w:val="24"/>
        </w:rPr>
        <w:t xml:space="preserve">пятьсот </w:t>
      </w:r>
      <w:r w:rsidR="00AC69F9" w:rsidRPr="0014540D">
        <w:rPr>
          <w:szCs w:val="24"/>
        </w:rPr>
        <w:t xml:space="preserve"> </w:t>
      </w:r>
      <w:r w:rsidRPr="0014540D">
        <w:rPr>
          <w:szCs w:val="24"/>
        </w:rPr>
        <w:t>тысяч</w:t>
      </w:r>
      <w:proofErr w:type="gramEnd"/>
      <w:r w:rsidRPr="0014540D">
        <w:rPr>
          <w:szCs w:val="24"/>
        </w:rPr>
        <w:t xml:space="preserve">)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CA277C">
      <w:pPr>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CA277C">
      <w:pPr>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w:t>
      </w:r>
      <w:proofErr w:type="gramStart"/>
      <w:r w:rsidRPr="00E133C4">
        <w:rPr>
          <w:color w:val="auto"/>
          <w:szCs w:val="24"/>
        </w:rPr>
        <w:t>аккредитивы,  брокерских</w:t>
      </w:r>
      <w:proofErr w:type="gramEnd"/>
      <w:r w:rsidRPr="00E133C4">
        <w:rPr>
          <w:color w:val="auto"/>
          <w:szCs w:val="24"/>
        </w:rPr>
        <w:t xml:space="preserve"> услуг, услуг депозитариев;</w:t>
      </w:r>
    </w:p>
    <w:p w:rsidR="00E133C4" w:rsidRPr="00E133C4" w:rsidRDefault="00E133C4" w:rsidP="00CA277C">
      <w:pPr>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CA277C">
      <w:pPr>
        <w:rPr>
          <w:szCs w:val="24"/>
        </w:rPr>
      </w:pPr>
    </w:p>
    <w:p w:rsidR="00FE2198" w:rsidRPr="0014540D" w:rsidRDefault="00420A51" w:rsidP="00CA277C">
      <w:pPr>
        <w:pStyle w:val="10"/>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CA277C">
      <w:pPr>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CA277C">
      <w:pPr>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CA277C">
      <w:pPr>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w:t>
      </w:r>
      <w:proofErr w:type="gramStart"/>
      <w:r w:rsidR="00C52093" w:rsidRPr="0014540D">
        <w:rPr>
          <w:szCs w:val="24"/>
        </w:rPr>
        <w:t xml:space="preserve">инвестиционных </w:t>
      </w:r>
      <w:r w:rsidR="00FB54D5" w:rsidRPr="0014540D">
        <w:rPr>
          <w:szCs w:val="24"/>
        </w:rPr>
        <w:t>и иных программ</w:t>
      </w:r>
      <w:proofErr w:type="gramEnd"/>
      <w:r w:rsidR="00FB54D5" w:rsidRPr="0014540D">
        <w:rPr>
          <w:szCs w:val="24"/>
        </w:rPr>
        <w:t xml:space="preserve"> утверждаемых в Обществе.</w:t>
      </w:r>
    </w:p>
    <w:p w:rsidR="00FB54D5" w:rsidRPr="0014540D" w:rsidRDefault="00420A51" w:rsidP="00CA277C">
      <w:pPr>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CA277C">
      <w:pPr>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CA277C">
      <w:pPr>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CA277C">
      <w:pPr>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proofErr w:type="gramStart"/>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CA277C">
      <w:pPr>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proofErr w:type="gramStart"/>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CA277C">
      <w:pPr>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CA277C">
      <w:pPr>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CA277C">
      <w:pPr>
        <w:pStyle w:val="10"/>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CA277C">
      <w:pPr>
        <w:pStyle w:val="20"/>
        <w:keepNext w:val="0"/>
        <w:keepLines w:val="0"/>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CA277C">
      <w:pPr>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CA277C">
      <w:pPr>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CA277C">
      <w:pPr>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CA277C">
      <w:pPr>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CA277C">
      <w:pPr>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CA277C">
      <w:pPr>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CA277C">
      <w:pPr>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CA277C">
      <w:pPr>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CA277C">
      <w:pPr>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CA277C">
      <w:pPr>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CA277C">
      <w:pPr>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CA277C">
      <w:pPr>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CA277C">
      <w:pPr>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CA277C">
      <w:pPr>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CA277C">
      <w:pPr>
        <w:rPr>
          <w:szCs w:val="24"/>
        </w:rPr>
      </w:pPr>
      <w:r w:rsidRPr="0014540D">
        <w:rPr>
          <w:szCs w:val="24"/>
        </w:rPr>
        <w:t xml:space="preserve">8.1.15 </w:t>
      </w:r>
      <w:proofErr w:type="gramStart"/>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CA277C">
      <w:pPr>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CA277C">
      <w:pPr>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CA277C">
      <w:pPr>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CA277C">
      <w:pPr>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CA277C">
      <w:pPr>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Default="00420A51" w:rsidP="00CA277C">
      <w:pPr>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CA277C" w:rsidRPr="0014540D" w:rsidRDefault="00CA277C" w:rsidP="00CA277C">
      <w:pPr>
        <w:rPr>
          <w:szCs w:val="24"/>
        </w:rPr>
      </w:pPr>
    </w:p>
    <w:p w:rsidR="00FE2198" w:rsidRPr="0014540D" w:rsidRDefault="00717D01" w:rsidP="00CA277C">
      <w:pPr>
        <w:pStyle w:val="20"/>
        <w:keepNext w:val="0"/>
        <w:keepLines w:val="0"/>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CA277C">
      <w:pPr>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CA277C">
      <w:pPr>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CA277C">
      <w:pPr>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CA277C">
      <w:pPr>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CA277C">
      <w:pPr>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CA277C">
      <w:pPr>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CA277C">
      <w:pPr>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CA277C">
      <w:pPr>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CA277C">
      <w:pPr>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CA277C">
      <w:pPr>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CA277C">
      <w:pPr>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CA277C">
      <w:pPr>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CA277C">
      <w:pPr>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CA277C">
      <w:pPr>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CA277C">
      <w:pPr>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CA277C">
      <w:pPr>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CA277C">
      <w:pPr>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proofErr w:type="gramStart"/>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CA277C">
      <w:pPr>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CA277C">
      <w:pPr>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CA277C">
      <w:pPr>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CA277C">
      <w:pPr>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CA277C">
      <w:pPr>
        <w:pStyle w:val="20"/>
        <w:keepNext w:val="0"/>
        <w:keepLines w:val="0"/>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CA277C">
      <w:pPr>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CA277C">
      <w:pPr>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w:t>
      </w:r>
      <w:proofErr w:type="gramStart"/>
      <w:r w:rsidR="00272B6C" w:rsidRPr="0014540D">
        <w:rPr>
          <w:szCs w:val="24"/>
        </w:rPr>
        <w:t xml:space="preserve">решению </w:t>
      </w:r>
      <w:r w:rsidR="00226CE1" w:rsidRPr="0014540D">
        <w:rPr>
          <w:szCs w:val="24"/>
        </w:rPr>
        <w:t xml:space="preserve"> </w:t>
      </w:r>
      <w:r w:rsidR="00903EC3" w:rsidRPr="0014540D">
        <w:rPr>
          <w:szCs w:val="24"/>
        </w:rPr>
        <w:t>закупочного</w:t>
      </w:r>
      <w:proofErr w:type="gramEnd"/>
      <w:r w:rsidR="00903EC3" w:rsidRPr="0014540D">
        <w:rPr>
          <w:szCs w:val="24"/>
        </w:rPr>
        <w:t xml:space="preserve"> органа</w:t>
      </w:r>
      <w:r w:rsidR="00272B6C" w:rsidRPr="0014540D">
        <w:rPr>
          <w:szCs w:val="24"/>
        </w:rPr>
        <w:t>)</w:t>
      </w:r>
      <w:r w:rsidR="00EE0C6D" w:rsidRPr="0014540D">
        <w:rPr>
          <w:szCs w:val="24"/>
        </w:rPr>
        <w:t>.</w:t>
      </w:r>
      <w:bookmarkEnd w:id="434"/>
      <w:bookmarkEnd w:id="435"/>
      <w:bookmarkEnd w:id="436"/>
    </w:p>
    <w:p w:rsidR="00EE0C6D" w:rsidRPr="0014540D" w:rsidRDefault="00420A51" w:rsidP="00CA277C">
      <w:pPr>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CA277C">
      <w:pPr>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w:t>
      </w:r>
      <w:proofErr w:type="gramStart"/>
      <w:r w:rsidR="006C130F" w:rsidRPr="0014540D">
        <w:rPr>
          <w:szCs w:val="24"/>
        </w:rPr>
        <w:t>заявок  на</w:t>
      </w:r>
      <w:proofErr w:type="gramEnd"/>
      <w:r w:rsidR="006C130F"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CA277C">
      <w:pPr>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CA277C">
      <w:pPr>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CA277C">
      <w:pPr>
        <w:rPr>
          <w:szCs w:val="24"/>
        </w:rPr>
      </w:pPr>
      <w:bookmarkStart w:id="450" w:name="_Toc306374919"/>
      <w:bookmarkStart w:id="451" w:name="_Toc308534091"/>
      <w:bookmarkStart w:id="452" w:name="_Toc337639751"/>
      <w:proofErr w:type="gramStart"/>
      <w:r w:rsidRPr="0014540D">
        <w:rPr>
          <w:szCs w:val="24"/>
        </w:rPr>
        <w:t>8</w:t>
      </w:r>
      <w:r w:rsidR="00AF12C1" w:rsidRPr="0014540D">
        <w:rPr>
          <w:szCs w:val="24"/>
        </w:rPr>
        <w:t xml:space="preserve">.3.7 </w:t>
      </w:r>
      <w:r w:rsidR="00236BB5" w:rsidRPr="0014540D">
        <w:rPr>
          <w:szCs w:val="24"/>
        </w:rPr>
        <w:t xml:space="preserve"> Участник</w:t>
      </w:r>
      <w:proofErr w:type="gramEnd"/>
      <w:r w:rsidR="00236BB5"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CA277C">
      <w:pPr>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CA277C">
      <w:pPr>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CA277C">
      <w:pPr>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CA277C">
      <w:pPr>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CA277C">
      <w:pPr>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CA277C">
      <w:pPr>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CA277C">
      <w:pPr>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CA277C">
      <w:pPr>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CA277C">
      <w:pPr>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CA277C">
      <w:pPr>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CA277C">
      <w:pPr>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CA277C">
      <w:pPr>
        <w:rPr>
          <w:szCs w:val="24"/>
        </w:rPr>
      </w:pPr>
    </w:p>
    <w:p w:rsidR="00FE2198" w:rsidRPr="0014540D" w:rsidRDefault="00420A51" w:rsidP="00CA277C">
      <w:pPr>
        <w:pStyle w:val="20"/>
        <w:keepNext w:val="0"/>
        <w:keepLines w:val="0"/>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CA277C">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CA277C">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CA277C">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CA277C">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proofErr w:type="gramStart"/>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w:t>
      </w:r>
      <w:proofErr w:type="gramEnd"/>
      <w:r w:rsidRPr="0014540D">
        <w:rPr>
          <w:rFonts w:ascii="Times New Roman" w:eastAsia="Times New Roman" w:hAnsi="Times New Roman"/>
          <w:color w:val="000000"/>
          <w:sz w:val="24"/>
          <w:szCs w:val="24"/>
        </w:rPr>
        <w:t xml:space="preserve">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CA277C">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CA277C">
      <w:pPr>
        <w:pStyle w:val="20"/>
        <w:keepNext w:val="0"/>
        <w:keepLines w:val="0"/>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CA277C">
      <w:pPr>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proofErr w:type="gramStart"/>
      <w:r w:rsidR="00421383" w:rsidRPr="0014540D">
        <w:rPr>
          <w:szCs w:val="24"/>
        </w:rPr>
        <w:t>процедура,</w:t>
      </w:r>
      <w:r w:rsidR="009107D6" w:rsidRPr="0014540D">
        <w:rPr>
          <w:szCs w:val="24"/>
        </w:rPr>
        <w:t xml:space="preserve"> </w:t>
      </w:r>
      <w:r w:rsidR="00421383" w:rsidRPr="0014540D">
        <w:rPr>
          <w:szCs w:val="24"/>
        </w:rPr>
        <w:t xml:space="preserve"> заключающаяся</w:t>
      </w:r>
      <w:proofErr w:type="gramEnd"/>
      <w:r w:rsidR="00421383"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w:t>
      </w:r>
      <w:proofErr w:type="gramStart"/>
      <w:r w:rsidR="009107D6" w:rsidRPr="0014540D">
        <w:rPr>
          <w:szCs w:val="24"/>
        </w:rPr>
        <w:t>при  проведении</w:t>
      </w:r>
      <w:proofErr w:type="gramEnd"/>
      <w:r w:rsidR="009107D6" w:rsidRPr="0014540D">
        <w:rPr>
          <w:szCs w:val="24"/>
        </w:rPr>
        <w:t xml:space="preserve">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CA277C">
      <w:pPr>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CA277C">
      <w:pPr>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w:t>
      </w:r>
      <w:proofErr w:type="gramStart"/>
      <w:r w:rsidR="00975E2A" w:rsidRPr="0014540D">
        <w:rPr>
          <w:szCs w:val="24"/>
        </w:rPr>
        <w:t>проведения  содержится</w:t>
      </w:r>
      <w:proofErr w:type="gramEnd"/>
      <w:r w:rsidR="00975E2A" w:rsidRPr="0014540D">
        <w:rPr>
          <w:szCs w:val="24"/>
        </w:rPr>
        <w:t xml:space="preserve">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CA277C">
      <w:pPr>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CA277C">
      <w:pPr>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w:t>
      </w:r>
      <w:proofErr w:type="gramStart"/>
      <w:r w:rsidRPr="0014540D">
        <w:rPr>
          <w:szCs w:val="24"/>
        </w:rPr>
        <w:t>участники</w:t>
      </w:r>
      <w:r w:rsidR="009D4A5F" w:rsidRPr="0014540D">
        <w:rPr>
          <w:szCs w:val="24"/>
        </w:rPr>
        <w:t xml:space="preserve">, </w:t>
      </w:r>
      <w:r w:rsidRPr="0014540D">
        <w:rPr>
          <w:szCs w:val="24"/>
        </w:rPr>
        <w:t xml:space="preserve">  </w:t>
      </w:r>
      <w:proofErr w:type="gramEnd"/>
      <w:r w:rsidRPr="0014540D">
        <w:rPr>
          <w:szCs w:val="24"/>
        </w:rPr>
        <w:t xml:space="preserve">соответствующие условиям: </w:t>
      </w:r>
    </w:p>
    <w:p w:rsidR="005D4057" w:rsidRPr="0014540D" w:rsidRDefault="005D4057" w:rsidP="00CA277C">
      <w:pPr>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CA277C">
      <w:pPr>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CA277C">
      <w:pPr>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CA277C">
      <w:pPr>
        <w:rPr>
          <w:szCs w:val="24"/>
        </w:rPr>
      </w:pPr>
      <w:r w:rsidRPr="0014540D">
        <w:rPr>
          <w:szCs w:val="24"/>
        </w:rPr>
        <w:t>а также соответствующие одному из условий:</w:t>
      </w:r>
    </w:p>
    <w:p w:rsidR="005D4057" w:rsidRPr="0014540D" w:rsidRDefault="005D4057" w:rsidP="00CA277C">
      <w:pPr>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CA277C">
      <w:pPr>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CA277C">
      <w:pPr>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CA277C">
      <w:pPr>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w:t>
      </w:r>
      <w:proofErr w:type="gramStart"/>
      <w:r w:rsidR="00A14B15" w:rsidRPr="0014540D">
        <w:rPr>
          <w:szCs w:val="24"/>
        </w:rPr>
        <w:t>максимальная)  цена</w:t>
      </w:r>
      <w:proofErr w:type="gramEnd"/>
      <w:r w:rsidR="00A14B15" w:rsidRPr="0014540D">
        <w:rPr>
          <w:szCs w:val="24"/>
        </w:rPr>
        <w:t xml:space="preserve">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w:t>
      </w:r>
      <w:proofErr w:type="gramStart"/>
      <w:r w:rsidR="00A14B15" w:rsidRPr="0014540D">
        <w:rPr>
          <w:szCs w:val="24"/>
        </w:rPr>
        <w:t>переторжки  -</w:t>
      </w:r>
      <w:proofErr w:type="gramEnd"/>
      <w:r w:rsidR="00A14B15" w:rsidRPr="0014540D">
        <w:rPr>
          <w:szCs w:val="24"/>
        </w:rPr>
        <w:t xml:space="preserve">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CA277C">
      <w:pPr>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CA277C">
      <w:pPr>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CA277C">
      <w:pPr>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CA277C">
      <w:pPr>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CA277C">
      <w:pPr>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CA277C">
      <w:pPr>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CA277C">
      <w:pPr>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CA277C">
      <w:pPr>
        <w:pStyle w:val="afe"/>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CA277C">
      <w:pPr>
        <w:pStyle w:val="afe"/>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 xml:space="preserve">обязан  </w:t>
      </w:r>
      <w:r w:rsidR="008E2C9B" w:rsidRPr="0014540D">
        <w:rPr>
          <w:rFonts w:ascii="Times New Roman" w:hAnsi="Times New Roman"/>
          <w:sz w:val="24"/>
          <w:szCs w:val="24"/>
        </w:rPr>
        <w:t>предоставить</w:t>
      </w:r>
      <w:proofErr w:type="gramEnd"/>
      <w:r w:rsidR="008E2C9B"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CA277C">
      <w:pPr>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w:t>
      </w:r>
      <w:proofErr w:type="gramStart"/>
      <w:r w:rsidR="000843C5" w:rsidRPr="0014540D">
        <w:rPr>
          <w:szCs w:val="24"/>
        </w:rPr>
        <w:t>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CA277C">
      <w:pPr>
        <w:pStyle w:val="afe"/>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CA277C">
      <w:pPr>
        <w:pStyle w:val="afe"/>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CA277C">
      <w:pPr>
        <w:pStyle w:val="afe"/>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CA277C">
      <w:pPr>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CA277C">
      <w:pPr>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CA277C">
      <w:pPr>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w:t>
      </w:r>
      <w:proofErr w:type="gramStart"/>
      <w:r w:rsidR="008E2C9B" w:rsidRPr="0014540D">
        <w:rPr>
          <w:szCs w:val="24"/>
        </w:rPr>
        <w:t>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CA277C">
      <w:pPr>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CA277C">
      <w:pPr>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CA277C">
      <w:pPr>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CA277C">
      <w:pPr>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CA277C">
      <w:pPr>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CA277C">
      <w:pPr>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CA277C">
      <w:pPr>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proofErr w:type="gramStart"/>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CA277C">
      <w:pPr>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2B5A74" w:rsidRPr="0014540D" w:rsidRDefault="00420A51" w:rsidP="00CA277C">
      <w:pPr>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CA277C">
      <w:pPr>
        <w:pStyle w:val="20"/>
        <w:keepNext w:val="0"/>
        <w:keepLines w:val="0"/>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CA277C">
      <w:pPr>
        <w:rPr>
          <w:szCs w:val="24"/>
        </w:rPr>
      </w:pPr>
      <w:r w:rsidRPr="0014540D">
        <w:rPr>
          <w:szCs w:val="24"/>
        </w:rPr>
        <w:t xml:space="preserve">8.6.1 </w:t>
      </w:r>
      <w:r w:rsidR="0045117E" w:rsidRPr="0014540D">
        <w:rPr>
          <w:szCs w:val="24"/>
        </w:rPr>
        <w:t xml:space="preserve">Конкурентные </w:t>
      </w:r>
      <w:proofErr w:type="gramStart"/>
      <w:r w:rsidR="0045117E" w:rsidRPr="0014540D">
        <w:rPr>
          <w:szCs w:val="24"/>
        </w:rPr>
        <w:t>переговоры  -</w:t>
      </w:r>
      <w:proofErr w:type="gramEnd"/>
      <w:r w:rsidR="0045117E" w:rsidRPr="0014540D">
        <w:rPr>
          <w:szCs w:val="24"/>
        </w:rPr>
        <w:t xml:space="preserve">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 xml:space="preserve">используются </w:t>
      </w:r>
      <w:proofErr w:type="gramStart"/>
      <w:r w:rsidR="004642BC" w:rsidRPr="0014540D">
        <w:rPr>
          <w:szCs w:val="24"/>
        </w:rPr>
        <w:t>при  проведении</w:t>
      </w:r>
      <w:proofErr w:type="gramEnd"/>
      <w:r w:rsidR="004642BC" w:rsidRPr="0014540D">
        <w:rPr>
          <w:szCs w:val="24"/>
        </w:rPr>
        <w:t xml:space="preserve">  способов закупок, указанных в п.6.1.1. настоящего Положения.</w:t>
      </w:r>
    </w:p>
    <w:p w:rsidR="0045117E" w:rsidRPr="0014540D" w:rsidRDefault="0045117E" w:rsidP="00CA277C">
      <w:pPr>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CA277C">
      <w:pPr>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w:t>
      </w:r>
      <w:proofErr w:type="gramStart"/>
      <w:r w:rsidR="002A49F2" w:rsidRPr="0014540D">
        <w:rPr>
          <w:szCs w:val="24"/>
        </w:rPr>
        <w:t>проведения  содержится</w:t>
      </w:r>
      <w:proofErr w:type="gramEnd"/>
      <w:r w:rsidR="002A49F2" w:rsidRPr="0014540D">
        <w:rPr>
          <w:szCs w:val="24"/>
        </w:rPr>
        <w:t xml:space="preserve">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CA277C">
      <w:pPr>
        <w:numPr>
          <w:ilvl w:val="2"/>
          <w:numId w:val="25"/>
        </w:numPr>
        <w:rPr>
          <w:szCs w:val="24"/>
        </w:rPr>
      </w:pPr>
      <w:r w:rsidRPr="0014540D">
        <w:rPr>
          <w:szCs w:val="24"/>
        </w:rPr>
        <w:t xml:space="preserve"> </w:t>
      </w:r>
      <w:proofErr w:type="gramStart"/>
      <w:r w:rsidRPr="0014540D">
        <w:rPr>
          <w:szCs w:val="24"/>
        </w:rPr>
        <w:t xml:space="preserve">для  </w:t>
      </w:r>
      <w:r w:rsidR="0070381C" w:rsidRPr="0014540D">
        <w:rPr>
          <w:szCs w:val="24"/>
        </w:rPr>
        <w:t>уточнения</w:t>
      </w:r>
      <w:proofErr w:type="gramEnd"/>
      <w:r w:rsidR="0070381C" w:rsidRPr="0014540D">
        <w:rPr>
          <w:szCs w:val="24"/>
        </w:rPr>
        <w:t xml:space="preserve"> состава и содержания документации участника;</w:t>
      </w:r>
    </w:p>
    <w:p w:rsidR="0070381C" w:rsidRPr="0014540D" w:rsidRDefault="00CF38E5" w:rsidP="00CA277C">
      <w:pPr>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CA277C">
      <w:pPr>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CA277C">
      <w:pPr>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CA277C">
      <w:pPr>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CA277C">
      <w:pPr>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CA277C">
      <w:pPr>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CA277C">
      <w:pPr>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E60EB2" w:rsidRPr="0014540D" w:rsidRDefault="00E60EB2" w:rsidP="00CA277C">
      <w:pPr>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CA277C">
      <w:pPr>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CA277C">
      <w:pPr>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CA277C">
      <w:pPr>
        <w:rPr>
          <w:szCs w:val="24"/>
        </w:rPr>
      </w:pPr>
      <w:r w:rsidRPr="0014540D">
        <w:rPr>
          <w:szCs w:val="24"/>
        </w:rPr>
        <w:t>а также соответствующие одному из условий:</w:t>
      </w:r>
    </w:p>
    <w:p w:rsidR="00E60EB2" w:rsidRPr="0014540D" w:rsidRDefault="00E60EB2" w:rsidP="00CA277C">
      <w:pPr>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CA277C">
      <w:pPr>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CA277C">
      <w:pPr>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CA277C">
      <w:pPr>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CA277C">
      <w:pPr>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CA277C">
      <w:pPr>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CA277C">
      <w:pPr>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CA277C">
      <w:pPr>
        <w:ind w:left="426" w:firstLine="0"/>
        <w:rPr>
          <w:szCs w:val="24"/>
        </w:rPr>
      </w:pPr>
    </w:p>
    <w:p w:rsidR="004F287A" w:rsidRPr="0014540D" w:rsidRDefault="00420A51" w:rsidP="00CA277C">
      <w:pPr>
        <w:pStyle w:val="20"/>
        <w:keepNext w:val="0"/>
        <w:keepLines w:val="0"/>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CA277C">
      <w:pPr>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CA277C">
      <w:pPr>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CA277C">
      <w:pPr>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CA277C">
      <w:pPr>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CA277C">
      <w:pPr>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w:t>
      </w:r>
      <w:proofErr w:type="gramStart"/>
      <w:r w:rsidRPr="0014540D">
        <w:rPr>
          <w:szCs w:val="24"/>
        </w:rPr>
        <w:t xml:space="preserve">проводится </w:t>
      </w:r>
      <w:r w:rsidR="00EF0E8E" w:rsidRPr="0014540D">
        <w:rPr>
          <w:szCs w:val="24"/>
        </w:rPr>
        <w:t xml:space="preserve"> в</w:t>
      </w:r>
      <w:proofErr w:type="gramEnd"/>
      <w:r w:rsidR="00EF0E8E" w:rsidRPr="0014540D">
        <w:rPr>
          <w:szCs w:val="24"/>
        </w:rPr>
        <w:t xml:space="preserve">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CA277C">
      <w:pPr>
        <w:pStyle w:val="10"/>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CA277C">
      <w:pPr>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CA277C">
      <w:pPr>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CA277C">
      <w:pPr>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CA277C">
      <w:pPr>
        <w:pStyle w:val="10"/>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CA277C">
      <w:pPr>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CA277C">
      <w:pPr>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proofErr w:type="gramStart"/>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CA277C">
      <w:pPr>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CA277C">
      <w:pPr>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CA277C">
      <w:pPr>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CA277C">
      <w:pPr>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CA277C">
      <w:pPr>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CA277C">
      <w:pPr>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3C533E" w:rsidRPr="0014540D" w:rsidRDefault="003C533E" w:rsidP="00CA277C">
      <w:pPr>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CA277C">
      <w:pPr>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CA277C">
      <w:pPr>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CA277C">
      <w:pPr>
        <w:pStyle w:val="10"/>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CA277C">
      <w:pPr>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CA277C">
      <w:pPr>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CA277C">
      <w:pPr>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CA277C">
      <w:pPr>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CA277C">
      <w:pPr>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CA277C">
      <w:pPr>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CA277C">
      <w:pPr>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CA277C">
      <w:pPr>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CA277C">
      <w:pPr>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CA277C">
      <w:pPr>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CA277C">
      <w:pPr>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CA277C">
      <w:pPr>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CA277C">
      <w:pPr>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945237" w:rsidRPr="0014540D" w:rsidRDefault="00945237" w:rsidP="00CA277C">
      <w:pPr>
        <w:rPr>
          <w:szCs w:val="24"/>
        </w:rPr>
      </w:pPr>
    </w:p>
    <w:p w:rsidR="00FE2198" w:rsidRPr="0014540D" w:rsidRDefault="00420A51" w:rsidP="00CA277C">
      <w:pPr>
        <w:pStyle w:val="10"/>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CA277C">
      <w:pPr>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CA277C">
      <w:pPr>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CA277C">
      <w:pPr>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CA277C">
      <w:pPr>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proofErr w:type="gramStart"/>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CA277C">
      <w:pPr>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proofErr w:type="gramStart"/>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CA277C">
      <w:pPr>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CA277C">
      <w:pPr>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CA277C">
      <w:pPr>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CA277C">
      <w:pPr>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CA277C">
      <w:pPr>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CA277C">
      <w:pPr>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CA277C">
      <w:pPr>
        <w:pStyle w:val="afe"/>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CA277C">
      <w:pPr>
        <w:pStyle w:val="afe"/>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CA277C">
      <w:pPr>
        <w:pStyle w:val="afe"/>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CA277C">
      <w:pPr>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proofErr w:type="gramStart"/>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57"/>
    </w:p>
    <w:p w:rsidR="00B13A99" w:rsidRPr="0014540D" w:rsidRDefault="006A17CF" w:rsidP="00CA277C">
      <w:pPr>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CA277C">
      <w:pPr>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CA277C">
      <w:pPr>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CA277C">
      <w:pPr>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CA277C">
      <w:pPr>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00E641F5" w:rsidRPr="0014540D">
        <w:rPr>
          <w:szCs w:val="24"/>
        </w:rPr>
        <w:t>учетом  согласования</w:t>
      </w:r>
      <w:proofErr w:type="gramEnd"/>
      <w:r w:rsidR="00E641F5" w:rsidRPr="0014540D">
        <w:rPr>
          <w:szCs w:val="24"/>
        </w:rPr>
        <w:t xml:space="preserve">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CA277C">
      <w:pPr>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CA277C">
      <w:pPr>
        <w:pStyle w:val="10"/>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CA277C">
      <w:pPr>
        <w:pStyle w:val="-5"/>
        <w:widowControl w:val="0"/>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CA277C">
      <w:pPr>
        <w:pStyle w:val="-5"/>
        <w:widowControl w:val="0"/>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CA277C">
      <w:pPr>
        <w:pStyle w:val="-5"/>
        <w:widowControl w:val="0"/>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CA277C">
      <w:pPr>
        <w:pStyle w:val="-5"/>
        <w:widowControl w:val="0"/>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CA277C">
      <w:pPr>
        <w:pStyle w:val="10"/>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CA277C">
      <w:pPr>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CA277C">
      <w:pPr>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CA277C">
      <w:pPr>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CA277C">
      <w:pPr>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CA277C">
      <w:pPr>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CA277C">
      <w:pPr>
        <w:pStyle w:val="10"/>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CA277C">
      <w:pPr>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CA277C">
      <w:pPr>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CA277C">
      <w:pPr>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CA277C">
      <w:pPr>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CA277C">
      <w:pPr>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CA277C">
      <w:pPr>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CA277C">
      <w:pPr>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CA277C">
      <w:pPr>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CA277C">
      <w:pPr>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CA277C">
      <w:pPr>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CA277C">
      <w:pPr>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CA277C">
      <w:pPr>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CA277C">
      <w:pPr>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CA277C">
      <w:pPr>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CA277C">
      <w:pPr>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CA277C">
      <w:pPr>
        <w:rPr>
          <w:szCs w:val="24"/>
        </w:rPr>
      </w:pPr>
      <w:r w:rsidRPr="0014540D">
        <w:rPr>
          <w:b/>
          <w:szCs w:val="24"/>
        </w:rPr>
        <w:t>Общество:</w:t>
      </w:r>
      <w:r w:rsidRPr="0014540D">
        <w:rPr>
          <w:szCs w:val="24"/>
        </w:rPr>
        <w:t xml:space="preserve"> </w:t>
      </w:r>
      <w:r w:rsidR="00643F95">
        <w:rPr>
          <w:szCs w:val="24"/>
        </w:rPr>
        <w:t>АО «</w:t>
      </w:r>
      <w:proofErr w:type="gramStart"/>
      <w:r w:rsidR="00643F95">
        <w:rPr>
          <w:szCs w:val="24"/>
        </w:rPr>
        <w:t>БарнТК»</w:t>
      </w:r>
      <w:r w:rsidR="004F4DBF">
        <w:rPr>
          <w:szCs w:val="24"/>
        </w:rPr>
        <w:t xml:space="preserve"> </w:t>
      </w:r>
      <w:r w:rsidR="00241DAE">
        <w:rPr>
          <w:szCs w:val="24"/>
        </w:rPr>
        <w:t xml:space="preserve"> </w:t>
      </w:r>
      <w:r w:rsidRPr="0014540D">
        <w:rPr>
          <w:szCs w:val="24"/>
        </w:rPr>
        <w:t>.</w:t>
      </w:r>
      <w:proofErr w:type="gramEnd"/>
    </w:p>
    <w:p w:rsidR="005E2708" w:rsidRPr="0014540D" w:rsidRDefault="005E2708" w:rsidP="00CA277C">
      <w:pPr>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CA277C">
      <w:pPr>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CA277C">
      <w:pPr>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CA277C">
      <w:pPr>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CA277C">
      <w:pPr>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CA277C">
      <w:pPr>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CA277C">
      <w:pPr>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CA277C">
      <w:pPr>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CA277C">
      <w:pPr>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CA277C"/>
    <w:p w:rsidR="003A4198" w:rsidRPr="003A4198" w:rsidRDefault="003A4198" w:rsidP="00271CE3">
      <w:pPr>
        <w:keepNext/>
        <w:keepLines/>
        <w:widowControl/>
      </w:pPr>
    </w:p>
    <w:p w:rsidR="00CA277C" w:rsidRDefault="00CA277C">
      <w:pPr>
        <w:widowControl/>
        <w:spacing w:line="240" w:lineRule="auto"/>
        <w:ind w:firstLine="0"/>
        <w:jc w:val="left"/>
        <w:rPr>
          <w:rFonts w:eastAsia="Calibri"/>
          <w:b/>
          <w:bCs/>
          <w:sz w:val="28"/>
          <w:szCs w:val="28"/>
        </w:rPr>
      </w:pPr>
      <w:r>
        <w:br w:type="page"/>
      </w:r>
    </w:p>
    <w:p w:rsidR="007B3A2F" w:rsidRPr="0014540D" w:rsidRDefault="007B3A2F" w:rsidP="00271CE3">
      <w:pPr>
        <w:pStyle w:val="10"/>
        <w:keepNext/>
        <w:keepLines/>
        <w:widowControl/>
        <w:ind w:left="702"/>
        <w:jc w:val="center"/>
      </w:pPr>
    </w:p>
    <w:p w:rsidR="00C61778" w:rsidRPr="0014540D" w:rsidRDefault="00C61778" w:rsidP="00271CE3">
      <w:pPr>
        <w:pStyle w:val="10"/>
        <w:keepNext/>
        <w:keepLines/>
        <w:widowControl/>
        <w:jc w:val="center"/>
      </w:pPr>
      <w:bookmarkStart w:id="579" w:name="_Toc505245623"/>
      <w:r w:rsidRPr="0014540D">
        <w:t>Регистрация изменений</w:t>
      </w:r>
      <w:bookmarkEnd w:id="579"/>
    </w:p>
    <w:p w:rsidR="00C61778" w:rsidRPr="0014540D" w:rsidRDefault="00C61778" w:rsidP="00271CE3">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271CE3">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271CE3">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271CE3">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271CE3">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271CE3">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271CE3">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271CE3">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271CE3">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271CE3">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271CE3">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271CE3">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271CE3">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271CE3">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271CE3">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spacing w:before="0"/>
              <w:ind w:left="0"/>
              <w:jc w:val="center"/>
              <w:rPr>
                <w:szCs w:val="22"/>
              </w:rPr>
            </w:pPr>
            <w:r w:rsidRPr="0014540D">
              <w:rPr>
                <w:szCs w:val="22"/>
              </w:rPr>
              <w:t>8</w:t>
            </w:r>
          </w:p>
          <w:p w:rsidR="00335F26" w:rsidRPr="0014540D" w:rsidRDefault="00335F26" w:rsidP="00271CE3">
            <w:pPr>
              <w:pStyle w:val="s04"/>
              <w:keepNext/>
              <w:keepLines/>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271CE3">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271CE3">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271CE3">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keepNext/>
              <w:keepLines/>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271CE3">
            <w:pPr>
              <w:pStyle w:val="s03"/>
              <w:keepNext/>
              <w:keepLines/>
              <w:widowControl/>
              <w:numPr>
                <w:ilvl w:val="0"/>
                <w:numId w:val="0"/>
              </w:numPr>
              <w:rPr>
                <w:sz w:val="22"/>
                <w:szCs w:val="22"/>
              </w:rPr>
            </w:pPr>
          </w:p>
        </w:tc>
      </w:tr>
    </w:tbl>
    <w:p w:rsidR="005E2708" w:rsidRPr="0014540D" w:rsidRDefault="005E2708" w:rsidP="00271CE3">
      <w:pPr>
        <w:pStyle w:val="10"/>
        <w:keepNext/>
        <w:keepLines/>
        <w:widowControl/>
        <w:ind w:left="702"/>
        <w:jc w:val="right"/>
        <w:rPr>
          <w:b w:val="0"/>
          <w:sz w:val="24"/>
          <w:szCs w:val="24"/>
        </w:rPr>
      </w:pPr>
    </w:p>
    <w:p w:rsidR="00CC131A" w:rsidRDefault="0098735E" w:rsidP="00CA277C">
      <w:pPr>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CA277C">
      <w:pPr>
        <w:ind w:left="2127" w:firstLine="0"/>
        <w:rPr>
          <w:b/>
        </w:rPr>
      </w:pPr>
      <w:r>
        <w:rPr>
          <w:b/>
        </w:rPr>
        <w:t>Перечень взаимозависимых лиц по состоянию на 31.12.2017 г.</w:t>
      </w:r>
    </w:p>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1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gramStart"/>
            <w:r>
              <w:t>тепло</w:t>
            </w:r>
            <w:r w:rsidR="002D4C9A">
              <w:t xml:space="preserve">магистральная </w:t>
            </w:r>
            <w:r>
              <w:t xml:space="preserve"> компания</w:t>
            </w:r>
            <w:proofErr w:type="gram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9A21D0"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9A21D0"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9A21D0" w:rsidP="00CA277C">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C12A20">
              <w:t>Барнаульская теплосетевая компан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CA277C">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A277C">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7353B6">
              <w:t>Рубцовский теплоэнергетический комплекс</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rsidP="00CA277C">
            <w:pPr>
              <w:ind w:firstLine="0"/>
              <w:jc w:val="left"/>
              <w:rPr>
                <w:color w:val="auto"/>
              </w:rPr>
            </w:pPr>
            <w:r w:rsidRPr="00CC131A">
              <w:rPr>
                <w:color w:val="auto"/>
              </w:rPr>
              <w:t>Пп.3 п.2 Ст. 105.1.</w:t>
            </w:r>
          </w:p>
        </w:tc>
      </w:tr>
    </w:tbl>
    <w:p w:rsidR="00F665A5" w:rsidRDefault="00F665A5" w:rsidP="00CA277C">
      <w:pPr>
        <w:pStyle w:val="10"/>
        <w:jc w:val="right"/>
        <w:rPr>
          <w:sz w:val="24"/>
          <w:szCs w:val="24"/>
        </w:rPr>
      </w:pPr>
    </w:p>
    <w:p w:rsidR="00F665A5" w:rsidRDefault="00F665A5" w:rsidP="00CA277C">
      <w:pPr>
        <w:pStyle w:val="10"/>
        <w:jc w:val="right"/>
        <w:rPr>
          <w:sz w:val="24"/>
          <w:szCs w:val="24"/>
        </w:rPr>
      </w:pPr>
    </w:p>
    <w:p w:rsidR="00F665A5" w:rsidRDefault="00F665A5" w:rsidP="00CA277C">
      <w:pPr>
        <w:pStyle w:val="10"/>
        <w:jc w:val="right"/>
        <w:rPr>
          <w:sz w:val="24"/>
          <w:szCs w:val="24"/>
        </w:rPr>
      </w:pPr>
    </w:p>
    <w:p w:rsidR="0038616C" w:rsidRDefault="0038616C" w:rsidP="00CA277C"/>
    <w:p w:rsidR="00271CE3" w:rsidRDefault="00271CE3" w:rsidP="00CA277C"/>
    <w:p w:rsidR="00271CE3" w:rsidRDefault="00271CE3" w:rsidP="00CA277C"/>
    <w:p w:rsidR="00271CE3" w:rsidRDefault="00271CE3" w:rsidP="00CA277C"/>
    <w:p w:rsidR="00CA277C" w:rsidRDefault="00CA277C">
      <w:pPr>
        <w:widowControl/>
        <w:spacing w:line="240" w:lineRule="auto"/>
        <w:ind w:firstLine="0"/>
        <w:jc w:val="left"/>
      </w:pPr>
      <w:r>
        <w:br w:type="page"/>
      </w:r>
    </w:p>
    <w:p w:rsidR="00A750F4" w:rsidRPr="0014540D" w:rsidRDefault="00E8755E" w:rsidP="00CA277C">
      <w:pPr>
        <w:pStyle w:val="10"/>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CA277C">
      <w:pPr>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CA277C">
      <w:pPr>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CA277C">
      <w:pPr>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CA277C">
      <w:pPr>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CA277C">
      <w:pPr>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CA277C">
      <w:pPr>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CA277C">
      <w:pPr>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CA277C">
      <w:pPr>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CA277C">
      <w:pPr>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CA277C">
      <w:pPr>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CA277C">
      <w:pPr>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CA277C">
      <w:pPr>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 xml:space="preserve">либо </w:t>
      </w:r>
      <w:r w:rsidR="00764212" w:rsidRPr="0014540D">
        <w:rPr>
          <w:rFonts w:eastAsia="Calibri"/>
          <w:bCs/>
          <w:color w:val="auto"/>
          <w:szCs w:val="24"/>
        </w:rPr>
        <w:t xml:space="preserve"> Таблица</w:t>
      </w:r>
      <w:proofErr w:type="gramEnd"/>
      <w:r w:rsidR="00764212" w:rsidRPr="0014540D">
        <w:rPr>
          <w:rFonts w:eastAsia="Calibri"/>
          <w:bCs/>
          <w:color w:val="auto"/>
          <w:szCs w:val="24"/>
        </w:rPr>
        <w:t xml:space="preserve">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CA277C">
      <w:pPr>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CA277C">
      <w:pPr>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CA277C">
      <w:pPr>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CA277C">
      <w:pPr>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DE5E96" w:rsidRPr="0014540D" w:rsidRDefault="00DE5E96" w:rsidP="00CA277C">
      <w:pPr>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DE5E96" w:rsidRPr="0014540D" w:rsidRDefault="00DE5E96" w:rsidP="00CA277C">
      <w:pPr>
        <w:rPr>
          <w:szCs w:val="24"/>
        </w:rPr>
      </w:pPr>
      <w:r w:rsidRPr="0014540D">
        <w:rPr>
          <w:szCs w:val="24"/>
        </w:rPr>
        <w:t>A(i) – Стоимость предложения оцениваемого участника;</w:t>
      </w:r>
    </w:p>
    <w:p w:rsidR="00B91239" w:rsidRPr="0014540D" w:rsidRDefault="00DE5E96" w:rsidP="00CA277C">
      <w:pPr>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w:t>
      </w:r>
      <w:proofErr w:type="gramStart"/>
      <w:r w:rsidR="00B91239" w:rsidRPr="0014540D">
        <w:rPr>
          <w:szCs w:val="24"/>
        </w:rPr>
        <w:t>НДС,  или</w:t>
      </w:r>
      <w:proofErr w:type="gramEnd"/>
      <w:r w:rsidR="00B91239"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2F76F5" w:rsidRPr="0014540D" w:rsidRDefault="00B01BB3" w:rsidP="00CA277C">
      <w:pPr>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CA277C">
      <w:pPr>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CA277C">
      <w:pPr>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CA277C">
      <w:pPr>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CA277C">
      <w:pPr>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 xml:space="preserve">оплаты  </w:t>
      </w:r>
      <w:r w:rsidR="007F1454" w:rsidRPr="0014540D">
        <w:rPr>
          <w:rFonts w:eastAsia="Calibri"/>
          <w:bCs/>
          <w:color w:val="auto"/>
          <w:szCs w:val="24"/>
        </w:rPr>
        <w:t>в</w:t>
      </w:r>
      <w:proofErr w:type="gramEnd"/>
      <w:r w:rsidR="007F1454" w:rsidRPr="0014540D">
        <w:rPr>
          <w:rFonts w:eastAsia="Calibri"/>
          <w:bCs/>
          <w:color w:val="auto"/>
          <w:szCs w:val="24"/>
        </w:rPr>
        <w:t xml:space="preserve">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CA277C">
      <w:pPr>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007F1454" w:rsidRPr="0014540D">
        <w:rPr>
          <w:rFonts w:eastAsia="Calibri"/>
          <w:bCs/>
          <w:color w:val="auto"/>
          <w:szCs w:val="24"/>
        </w:rPr>
        <w:t>предоплата .</w:t>
      </w:r>
      <w:proofErr w:type="gramEnd"/>
    </w:p>
    <w:p w:rsidR="00880FDD" w:rsidRPr="00212D46" w:rsidRDefault="004A4B4A" w:rsidP="00CA277C">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2F76F5" w:rsidRPr="0014540D" w:rsidRDefault="00E40FF8" w:rsidP="00CA277C">
      <w:pPr>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bookmarkEnd w:id="661"/>
      <w:bookmarkEnd w:id="662"/>
      <w:bookmarkEnd w:id="663"/>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CA277C">
      <w:pPr>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CA277C">
      <w:pPr>
        <w:ind w:firstLine="0"/>
        <w:rPr>
          <w:szCs w:val="24"/>
        </w:rPr>
      </w:pPr>
      <w:r w:rsidRPr="0014540D">
        <w:rPr>
          <w:szCs w:val="24"/>
        </w:rPr>
        <w:t>1- согласны</w:t>
      </w:r>
    </w:p>
    <w:p w:rsidR="0008646A" w:rsidRPr="0014540D" w:rsidRDefault="00D0338B" w:rsidP="00CA277C">
      <w:pPr>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FE2198" w:rsidRPr="0014540D" w:rsidRDefault="002F76F5" w:rsidP="00CA277C">
      <w:pPr>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w:t>
      </w:r>
      <w:proofErr w:type="gramStart"/>
      <w:r w:rsidR="00D244B8" w:rsidRPr="0014540D">
        <w:rPr>
          <w:szCs w:val="24"/>
        </w:rPr>
        <w:t>базы</w:t>
      </w:r>
      <w:r w:rsidR="00290F1F" w:rsidRPr="0014540D">
        <w:rPr>
          <w:szCs w:val="24"/>
        </w:rPr>
        <w:t xml:space="preserve">, </w:t>
      </w:r>
      <w:r w:rsidR="00E40FF8" w:rsidRPr="0014540D">
        <w:rPr>
          <w:rFonts w:eastAsia="Calibri"/>
          <w:bCs/>
          <w:color w:val="auto"/>
          <w:szCs w:val="24"/>
        </w:rPr>
        <w:t xml:space="preserve"> как</w:t>
      </w:r>
      <w:proofErr w:type="gramEnd"/>
      <w:r w:rsidR="00E40FF8" w:rsidRPr="0014540D">
        <w:rPr>
          <w:rFonts w:eastAsia="Calibri"/>
          <w:bCs/>
          <w:color w:val="auto"/>
          <w:szCs w:val="24"/>
        </w:rPr>
        <w:t xml:space="preserve">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CA277C">
      <w:pPr>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CA277C">
      <w:pPr>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CA277C">
      <w:pPr>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CA277C">
      <w:pPr>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CA277C">
      <w:pPr>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CA277C">
      <w:pPr>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CA277C">
      <w:pPr>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CA277C">
      <w:pPr>
        <w:ind w:firstLine="0"/>
        <w:rPr>
          <w:szCs w:val="24"/>
        </w:rPr>
      </w:pPr>
      <w:r w:rsidRPr="0014540D">
        <w:rPr>
          <w:szCs w:val="24"/>
        </w:rPr>
        <w:t>Д</w:t>
      </w:r>
      <w:r w:rsidR="002A7B5E" w:rsidRPr="0014540D">
        <w:rPr>
          <w:szCs w:val="24"/>
        </w:rPr>
        <w:t xml:space="preserve">ля проставления оценки суммируются договоры за </w:t>
      </w:r>
      <w:proofErr w:type="gramStart"/>
      <w:r w:rsidR="002A7B5E" w:rsidRPr="0014540D">
        <w:rPr>
          <w:szCs w:val="24"/>
        </w:rPr>
        <w:t>каждый  год</w:t>
      </w:r>
      <w:proofErr w:type="gramEnd"/>
      <w:r w:rsidR="002A7B5E" w:rsidRPr="0014540D">
        <w:rPr>
          <w:szCs w:val="24"/>
        </w:rPr>
        <w:t xml:space="preserve">   из последних 3(трех) лет по справке об аналогичных договорах.</w:t>
      </w:r>
    </w:p>
    <w:p w:rsidR="001D199E" w:rsidRPr="0014540D" w:rsidRDefault="001D199E" w:rsidP="00CA277C">
      <w:pPr>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CA277C">
      <w:pPr>
        <w:ind w:firstLine="0"/>
        <w:rPr>
          <w:szCs w:val="24"/>
        </w:rPr>
      </w:pPr>
      <w:proofErr w:type="gramStart"/>
      <w:r w:rsidRPr="0014540D">
        <w:rPr>
          <w:szCs w:val="24"/>
        </w:rPr>
        <w:t>1  -</w:t>
      </w:r>
      <w:proofErr w:type="gramEnd"/>
      <w:r w:rsidRPr="0014540D">
        <w:rPr>
          <w:szCs w:val="24"/>
        </w:rPr>
        <w:t xml:space="preserve">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CA277C">
      <w:pPr>
        <w:ind w:firstLine="0"/>
        <w:rPr>
          <w:szCs w:val="24"/>
        </w:rPr>
      </w:pPr>
      <w:r w:rsidRPr="0014540D">
        <w:rPr>
          <w:szCs w:val="24"/>
        </w:rPr>
        <w:t>0</w:t>
      </w:r>
      <w:r w:rsidR="002F5902" w:rsidRPr="0014540D">
        <w:rPr>
          <w:szCs w:val="24"/>
        </w:rPr>
        <w:t xml:space="preserve"> </w:t>
      </w:r>
      <w:r w:rsidR="00B0102C" w:rsidRPr="0014540D">
        <w:rPr>
          <w:szCs w:val="24"/>
        </w:rPr>
        <w:t>– отсутствие опыта и/</w:t>
      </w:r>
      <w:proofErr w:type="gramStart"/>
      <w:r w:rsidR="00B0102C" w:rsidRPr="0014540D">
        <w:rPr>
          <w:szCs w:val="24"/>
        </w:rPr>
        <w:t>или  наличие</w:t>
      </w:r>
      <w:proofErr w:type="gramEnd"/>
      <w:r w:rsidR="00B0102C"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CA277C">
      <w:pPr>
        <w:ind w:firstLine="0"/>
        <w:rPr>
          <w:szCs w:val="24"/>
        </w:rPr>
      </w:pPr>
      <w:r w:rsidRPr="0014540D">
        <w:rPr>
          <w:szCs w:val="24"/>
        </w:rPr>
        <w:t>Промежуточные баллы определяются по формуле:</w:t>
      </w:r>
    </w:p>
    <w:p w:rsidR="002A7B5E" w:rsidRPr="0014540D" w:rsidRDefault="002A7B5E" w:rsidP="00CA277C">
      <w:pPr>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CA277C">
      <w:pPr>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CA277C">
      <w:pPr>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CA277C">
      <w:pPr>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CA277C">
      <w:pPr>
        <w:ind w:firstLine="0"/>
        <w:rPr>
          <w:szCs w:val="24"/>
        </w:rPr>
      </w:pPr>
      <w:r w:rsidRPr="0014540D">
        <w:rPr>
          <w:szCs w:val="24"/>
        </w:rPr>
        <w:t>Оценки проставляются в следующем порядке:</w:t>
      </w:r>
    </w:p>
    <w:p w:rsidR="007946B1" w:rsidRPr="0014540D" w:rsidRDefault="007946B1" w:rsidP="00CA277C">
      <w:pPr>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CA277C">
      <w:pPr>
        <w:tabs>
          <w:tab w:val="left" w:pos="1134"/>
          <w:tab w:val="left" w:pos="1560"/>
          <w:tab w:val="left" w:pos="1985"/>
        </w:tabs>
        <w:ind w:firstLine="0"/>
        <w:outlineLvl w:val="2"/>
        <w:rPr>
          <w:rFonts w:eastAsia="Calibri"/>
          <w:bCs/>
          <w:color w:val="auto"/>
          <w:szCs w:val="24"/>
        </w:rPr>
      </w:pPr>
      <w:bookmarkStart w:id="693" w:name="_Toc505245659"/>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bookmarkEnd w:id="693"/>
    </w:p>
    <w:p w:rsidR="00A33640" w:rsidRPr="0014540D" w:rsidRDefault="00A33640" w:rsidP="00CA277C">
      <w:pPr>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r w:rsidR="00E56BEC" w:rsidRPr="0014540D">
        <w:rPr>
          <w:color w:val="auto"/>
          <w:szCs w:val="24"/>
        </w:rPr>
        <w:t>.</w:t>
      </w:r>
      <w:bookmarkEnd w:id="694"/>
    </w:p>
    <w:p w:rsidR="0023323C" w:rsidRPr="0014540D" w:rsidRDefault="0023323C" w:rsidP="00CA277C">
      <w:pPr>
        <w:ind w:firstLine="0"/>
        <w:rPr>
          <w:color w:val="auto"/>
          <w:szCs w:val="24"/>
        </w:rPr>
      </w:pPr>
      <w:r w:rsidRPr="0014540D">
        <w:rPr>
          <w:color w:val="auto"/>
          <w:szCs w:val="24"/>
        </w:rPr>
        <w:t>Оценки проставляются в следующем порядке:</w:t>
      </w:r>
    </w:p>
    <w:p w:rsidR="006C1D89" w:rsidRPr="0014540D" w:rsidRDefault="006C1D89" w:rsidP="00CA277C">
      <w:pPr>
        <w:rPr>
          <w:color w:val="auto"/>
          <w:szCs w:val="24"/>
        </w:rPr>
      </w:pPr>
      <w:r w:rsidRPr="0014540D">
        <w:rPr>
          <w:color w:val="auto"/>
          <w:szCs w:val="24"/>
        </w:rPr>
        <w:t xml:space="preserve">1 балл – наличие </w:t>
      </w:r>
    </w:p>
    <w:p w:rsidR="006C1D89" w:rsidRPr="0014540D" w:rsidRDefault="006C1D89" w:rsidP="00CA277C">
      <w:pPr>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235FFE" w:rsidRDefault="00235FFE" w:rsidP="00CA277C">
      <w:pPr>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p>
    <w:p w:rsidR="00E56BEC" w:rsidRPr="0014540D" w:rsidRDefault="00E40FF8" w:rsidP="00CA277C">
      <w:pPr>
        <w:tabs>
          <w:tab w:val="left" w:pos="1134"/>
          <w:tab w:val="left" w:pos="1418"/>
          <w:tab w:val="left" w:pos="1843"/>
        </w:tabs>
        <w:outlineLvl w:val="2"/>
        <w:rPr>
          <w:rFonts w:eastAsia="Calibri"/>
          <w:bCs/>
          <w:color w:val="auto"/>
          <w:szCs w:val="24"/>
        </w:rPr>
      </w:pPr>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CA277C">
      <w:pPr>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CA277C">
      <w:pPr>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CA277C">
      <w:pPr>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E56BEC" w:rsidRPr="0014540D" w:rsidRDefault="00E56BEC" w:rsidP="00CA277C">
      <w:pPr>
        <w:ind w:firstLine="0"/>
        <w:rPr>
          <w:color w:val="auto"/>
          <w:szCs w:val="24"/>
        </w:rPr>
      </w:pPr>
      <w:r w:rsidRPr="0014540D">
        <w:rPr>
          <w:color w:val="auto"/>
          <w:szCs w:val="24"/>
        </w:rPr>
        <w:t>Промежуточные баллы определяются по формуле:</w:t>
      </w:r>
    </w:p>
    <w:p w:rsidR="00E56BEC" w:rsidRPr="0014540D" w:rsidRDefault="00E56BEC" w:rsidP="00CA277C">
      <w:pPr>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CA277C">
      <w:pPr>
        <w:rPr>
          <w:color w:val="auto"/>
          <w:szCs w:val="24"/>
        </w:rPr>
      </w:pPr>
      <w:r w:rsidRPr="0014540D">
        <w:rPr>
          <w:color w:val="auto"/>
          <w:szCs w:val="24"/>
        </w:rPr>
        <w:t>P(i) –срок действия оферты оцениваемого участника;</w:t>
      </w:r>
    </w:p>
    <w:p w:rsidR="002F76F5" w:rsidRPr="0014540D" w:rsidRDefault="00E56BEC" w:rsidP="00CA277C">
      <w:pPr>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CA277C">
      <w:pPr>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CA277C">
      <w:pPr>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CA277C">
      <w:pPr>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CA277C">
      <w:pPr>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CA277C">
            <w:pPr>
              <w:rPr>
                <w:b/>
                <w:i/>
                <w:sz w:val="20"/>
                <w:szCs w:val="20"/>
              </w:rPr>
            </w:pPr>
          </w:p>
        </w:tc>
        <w:tc>
          <w:tcPr>
            <w:tcW w:w="1560" w:type="dxa"/>
            <w:shd w:val="clear" w:color="auto" w:fill="auto"/>
          </w:tcPr>
          <w:p w:rsidR="00E40FF8" w:rsidRPr="0014540D" w:rsidRDefault="00E40FF8" w:rsidP="00CA277C">
            <w:pPr>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CA277C">
            <w:pPr>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CA277C">
            <w:pPr>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CA277C">
            <w:pPr>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CA277C">
            <w:pPr>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CA277C">
            <w:pPr>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CA277C">
            <w:pPr>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CA277C">
            <w:pPr>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CA277C">
            <w:pPr>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CA277C">
            <w:pPr>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CA277C">
            <w:pPr>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CA277C">
            <w:pPr>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CA277C">
            <w:pPr>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CA277C">
            <w:pPr>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CA277C">
            <w:pPr>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CA277C">
            <w:pPr>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CA277C">
            <w:pPr>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CA277C">
            <w:pPr>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CA277C">
            <w:pPr>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CA277C">
            <w:pPr>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CA277C">
            <w:pPr>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CA277C">
            <w:pPr>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CA277C">
            <w:pPr>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CA277C">
            <w:pPr>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CA277C">
            <w:pPr>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CA277C">
            <w:pPr>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CA277C">
            <w:pPr>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w:t>
            </w:r>
            <w:proofErr w:type="gramStart"/>
            <w:r w:rsidR="00E40FF8" w:rsidRPr="0014540D">
              <w:rPr>
                <w:sz w:val="20"/>
                <w:szCs w:val="20"/>
              </w:rPr>
              <w:t xml:space="preserve">заданию </w:t>
            </w:r>
            <w:r w:rsidR="00686711" w:rsidRPr="0014540D">
              <w:rPr>
                <w:sz w:val="20"/>
                <w:szCs w:val="20"/>
              </w:rPr>
              <w:t xml:space="preserve"> </w:t>
            </w:r>
            <w:r w:rsidR="00E40FF8" w:rsidRPr="0014540D">
              <w:rPr>
                <w:sz w:val="20"/>
                <w:szCs w:val="20"/>
              </w:rPr>
              <w:t>(</w:t>
            </w:r>
            <w:proofErr w:type="gramEnd"/>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w:t>
            </w:r>
            <w:proofErr w:type="gramStart"/>
            <w:r w:rsidR="00E40FF8" w:rsidRPr="0014540D">
              <w:rPr>
                <w:sz w:val="20"/>
                <w:szCs w:val="20"/>
              </w:rPr>
              <w:t>требованиям технического задания</w:t>
            </w:r>
            <w:proofErr w:type="gramEnd"/>
            <w:r w:rsidR="00E40FF8" w:rsidRPr="0014540D">
              <w:rPr>
                <w:sz w:val="20"/>
                <w:szCs w:val="20"/>
              </w:rPr>
              <w:t xml:space="preserve">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CA277C">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CA277C">
            <w:pPr>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CA277C">
            <w:pPr>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CA277C">
            <w:pPr>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CA277C">
            <w:pPr>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CA277C">
            <w:pPr>
              <w:ind w:firstLine="0"/>
              <w:jc w:val="center"/>
              <w:rPr>
                <w:sz w:val="20"/>
                <w:szCs w:val="20"/>
              </w:rPr>
            </w:pPr>
            <w:r w:rsidRPr="0014540D">
              <w:rPr>
                <w:sz w:val="20"/>
                <w:szCs w:val="20"/>
              </w:rPr>
              <w:t>Не представлены</w:t>
            </w:r>
          </w:p>
        </w:tc>
      </w:tr>
    </w:tbl>
    <w:p w:rsidR="00E40FF8" w:rsidRPr="0014540D" w:rsidRDefault="00E40FF8" w:rsidP="00CA277C">
      <w:pPr>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CA277C">
      <w:pPr>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CA277C">
      <w:pPr>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CA277C">
      <w:pPr>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CA277C">
      <w:pPr>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CA277C">
      <w:pPr>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CA277C">
      <w:pPr>
        <w:rPr>
          <w:szCs w:val="24"/>
        </w:rPr>
      </w:pPr>
      <w:r w:rsidRPr="0014540D">
        <w:rPr>
          <w:szCs w:val="24"/>
        </w:rPr>
        <w:t>3.1 Оценочные критерии, применяемые в случае оценки Лота целиком</w:t>
      </w:r>
    </w:p>
    <w:p w:rsidR="00FE2198" w:rsidRPr="0014540D" w:rsidRDefault="00E40FF8" w:rsidP="00CA277C">
      <w:pPr>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CA277C">
      <w:pPr>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CA277C">
      <w:pPr>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CA277C">
      <w:pPr>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CA277C">
      <w:pPr>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CA277C">
      <w:pPr>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CA277C">
      <w:pPr>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CA277C">
      <w:pPr>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CA277C">
      <w:pPr>
        <w:tabs>
          <w:tab w:val="left" w:pos="993"/>
        </w:tabs>
        <w:outlineLvl w:val="1"/>
        <w:rPr>
          <w:rFonts w:eastAsia="Calibri"/>
          <w:bCs/>
          <w:szCs w:val="24"/>
        </w:rPr>
      </w:pPr>
      <w:bookmarkStart w:id="775" w:name="_Toc399845201"/>
      <w:bookmarkStart w:id="776" w:name="_Toc50524568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75"/>
      <w:bookmarkEnd w:id="776"/>
      <w:r w:rsidRPr="0014540D">
        <w:rPr>
          <w:rFonts w:eastAsia="Calibri"/>
          <w:bCs/>
          <w:szCs w:val="24"/>
        </w:rPr>
        <w:t xml:space="preserve"> </w:t>
      </w:r>
    </w:p>
    <w:p w:rsidR="00FE2198" w:rsidRDefault="00C71C24" w:rsidP="00CA277C">
      <w:pPr>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BF2B90" w:rsidRPr="0014540D" w:rsidRDefault="00BF2B90" w:rsidP="00CA277C">
      <w:pPr>
        <w:tabs>
          <w:tab w:val="left" w:pos="993"/>
        </w:tabs>
        <w:outlineLvl w:val="1"/>
        <w:rPr>
          <w:rFonts w:eastAsia="Calibri"/>
          <w:bCs/>
          <w:color w:val="auto"/>
          <w:szCs w:val="24"/>
        </w:rPr>
      </w:pPr>
    </w:p>
    <w:p w:rsidR="00E40FF8" w:rsidRPr="0014540D" w:rsidRDefault="00CA277C" w:rsidP="00CA277C">
      <w:pPr>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316.5pt" o:ole="">
            <v:imagedata r:id="rId12" o:title=""/>
          </v:shape>
          <o:OLEObject Type="Embed" ProgID="Visio.Drawing.15" ShapeID="_x0000_i1025" DrawAspect="Content" ObjectID="_1581314082" r:id="rId13"/>
        </w:object>
      </w:r>
    </w:p>
    <w:p w:rsidR="00E40FF8" w:rsidRPr="0014540D" w:rsidRDefault="00E40FF8" w:rsidP="00CA277C">
      <w:pPr>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CA277C">
      <w:pPr>
        <w:tabs>
          <w:tab w:val="left" w:pos="1230"/>
        </w:tabs>
        <w:rPr>
          <w:szCs w:val="24"/>
        </w:rPr>
      </w:pPr>
      <w:r w:rsidRPr="0014540D">
        <w:rPr>
          <w:szCs w:val="24"/>
        </w:rPr>
        <w:tab/>
      </w:r>
    </w:p>
    <w:p w:rsidR="00BF2B90" w:rsidRDefault="00BF2B90" w:rsidP="00CA277C">
      <w:pPr>
        <w:jc w:val="left"/>
        <w:rPr>
          <w:szCs w:val="24"/>
        </w:rPr>
      </w:pPr>
    </w:p>
    <w:p w:rsidR="00E40FF8" w:rsidRPr="0014540D" w:rsidRDefault="00E40FF8" w:rsidP="00CA277C">
      <w:pPr>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CA277C">
            <w:pPr>
              <w:ind w:firstLine="0"/>
              <w:jc w:val="right"/>
              <w:rPr>
                <w:i/>
                <w:sz w:val="20"/>
                <w:szCs w:val="20"/>
              </w:rPr>
            </w:pPr>
          </w:p>
        </w:tc>
        <w:tc>
          <w:tcPr>
            <w:tcW w:w="2785" w:type="dxa"/>
            <w:shd w:val="clear" w:color="auto" w:fill="auto"/>
          </w:tcPr>
          <w:p w:rsidR="00E40FF8" w:rsidRPr="0014540D" w:rsidRDefault="00E40FF8" w:rsidP="00CA277C">
            <w:pPr>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CA277C">
            <w:pPr>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CA277C">
            <w:pPr>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CA277C">
            <w:pPr>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CA277C">
            <w:pPr>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CA277C">
            <w:pPr>
              <w:ind w:firstLine="0"/>
              <w:jc w:val="center"/>
              <w:rPr>
                <w:sz w:val="20"/>
                <w:szCs w:val="20"/>
              </w:rPr>
            </w:pPr>
            <w:r w:rsidRPr="0014540D">
              <w:rPr>
                <w:sz w:val="20"/>
                <w:szCs w:val="20"/>
              </w:rPr>
              <w:t>Рейтинг критерия</w:t>
            </w:r>
          </w:p>
          <w:p w:rsidR="00E40FF8" w:rsidRPr="0014540D" w:rsidRDefault="00E40FF8" w:rsidP="00CA277C">
            <w:pPr>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CA277C">
            <w:pPr>
              <w:jc w:val="center"/>
              <w:rPr>
                <w:sz w:val="20"/>
                <w:szCs w:val="20"/>
              </w:rPr>
            </w:pPr>
            <w:r w:rsidRPr="0014540D">
              <w:rPr>
                <w:sz w:val="20"/>
                <w:szCs w:val="20"/>
              </w:rPr>
              <w:t>1</w:t>
            </w:r>
          </w:p>
        </w:tc>
        <w:tc>
          <w:tcPr>
            <w:tcW w:w="2785" w:type="dxa"/>
            <w:shd w:val="clear" w:color="auto" w:fill="auto"/>
          </w:tcPr>
          <w:p w:rsidR="003241C4" w:rsidRPr="0014540D" w:rsidRDefault="003241C4" w:rsidP="00CA277C">
            <w:pPr>
              <w:jc w:val="center"/>
              <w:rPr>
                <w:sz w:val="20"/>
                <w:szCs w:val="20"/>
              </w:rPr>
            </w:pPr>
            <w:r w:rsidRPr="0014540D">
              <w:rPr>
                <w:sz w:val="20"/>
                <w:szCs w:val="20"/>
              </w:rPr>
              <w:t>2</w:t>
            </w:r>
          </w:p>
          <w:p w:rsidR="003241C4" w:rsidRPr="0014540D" w:rsidRDefault="003241C4" w:rsidP="00CA277C">
            <w:pPr>
              <w:ind w:firstLine="0"/>
              <w:jc w:val="center"/>
              <w:rPr>
                <w:sz w:val="20"/>
                <w:szCs w:val="20"/>
              </w:rPr>
            </w:pPr>
            <w:r w:rsidRPr="0014540D">
              <w:rPr>
                <w:sz w:val="20"/>
                <w:szCs w:val="20"/>
              </w:rPr>
              <w:t>-</w:t>
            </w:r>
          </w:p>
          <w:p w:rsidR="003241C4" w:rsidRPr="0014540D" w:rsidRDefault="003241C4" w:rsidP="00CA277C">
            <w:pPr>
              <w:jc w:val="center"/>
              <w:rPr>
                <w:sz w:val="20"/>
                <w:szCs w:val="20"/>
              </w:rPr>
            </w:pPr>
          </w:p>
        </w:tc>
        <w:tc>
          <w:tcPr>
            <w:tcW w:w="3260" w:type="dxa"/>
            <w:shd w:val="clear" w:color="auto" w:fill="auto"/>
            <w:vAlign w:val="center"/>
          </w:tcPr>
          <w:p w:rsidR="003241C4" w:rsidRPr="0014540D" w:rsidRDefault="003241C4" w:rsidP="00CA277C">
            <w:pPr>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CA277C">
            <w:pPr>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CA277C">
            <w:pPr>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CA277C">
            <w:pPr>
              <w:ind w:firstLine="0"/>
              <w:jc w:val="center"/>
              <w:rPr>
                <w:sz w:val="20"/>
                <w:szCs w:val="20"/>
              </w:rPr>
            </w:pPr>
            <w:r w:rsidRPr="0014540D">
              <w:rPr>
                <w:sz w:val="20"/>
                <w:szCs w:val="20"/>
              </w:rPr>
              <w:t>0,3</w:t>
            </w:r>
          </w:p>
          <w:p w:rsidR="003241C4" w:rsidRPr="0014540D" w:rsidRDefault="003241C4" w:rsidP="00CA277C">
            <w:pPr>
              <w:ind w:firstLine="0"/>
              <w:jc w:val="center"/>
              <w:rPr>
                <w:sz w:val="20"/>
                <w:szCs w:val="20"/>
              </w:rPr>
            </w:pPr>
          </w:p>
        </w:tc>
        <w:tc>
          <w:tcPr>
            <w:tcW w:w="3260" w:type="dxa"/>
            <w:shd w:val="clear" w:color="auto" w:fill="auto"/>
          </w:tcPr>
          <w:p w:rsidR="003241C4" w:rsidRPr="0014540D" w:rsidRDefault="003241C4" w:rsidP="00CA277C">
            <w:pPr>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3241C4" w:rsidRPr="0014540D" w:rsidRDefault="003241C4" w:rsidP="00CA277C">
            <w:pPr>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3241C4" w:rsidRPr="0014540D" w:rsidRDefault="003241C4" w:rsidP="00CA277C">
            <w:pPr>
              <w:rPr>
                <w:sz w:val="20"/>
                <w:szCs w:val="20"/>
              </w:rPr>
            </w:pPr>
            <w:r w:rsidRPr="0014540D">
              <w:rPr>
                <w:sz w:val="20"/>
                <w:szCs w:val="20"/>
              </w:rPr>
              <w:t>A(i) – Стоимость предложения оцениваемого участника;</w:t>
            </w:r>
          </w:p>
          <w:p w:rsidR="003241C4" w:rsidRPr="0014540D" w:rsidRDefault="003241C4" w:rsidP="00CA277C">
            <w:pPr>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CA277C">
            <w:pPr>
              <w:rPr>
                <w:sz w:val="20"/>
                <w:szCs w:val="20"/>
              </w:rPr>
            </w:pPr>
          </w:p>
        </w:tc>
      </w:tr>
      <w:tr w:rsidR="005746B9" w:rsidRPr="0014540D" w:rsidTr="001D0C24">
        <w:trPr>
          <w:jc w:val="center"/>
        </w:trPr>
        <w:tc>
          <w:tcPr>
            <w:tcW w:w="3195" w:type="dxa"/>
            <w:shd w:val="clear" w:color="auto" w:fill="auto"/>
          </w:tcPr>
          <w:p w:rsidR="005746B9" w:rsidRPr="0014540D" w:rsidRDefault="005746B9" w:rsidP="00CA277C">
            <w:pPr>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CA277C">
            <w:pPr>
              <w:ind w:firstLine="0"/>
              <w:jc w:val="center"/>
              <w:rPr>
                <w:sz w:val="20"/>
                <w:szCs w:val="20"/>
              </w:rPr>
            </w:pPr>
            <w:r w:rsidRPr="0014540D">
              <w:rPr>
                <w:sz w:val="20"/>
                <w:szCs w:val="20"/>
              </w:rPr>
              <w:t>0,2</w:t>
            </w:r>
          </w:p>
          <w:p w:rsidR="005746B9" w:rsidRPr="0014540D" w:rsidRDefault="005746B9" w:rsidP="00CA277C">
            <w:pPr>
              <w:ind w:firstLine="0"/>
              <w:jc w:val="center"/>
              <w:rPr>
                <w:sz w:val="20"/>
                <w:szCs w:val="20"/>
              </w:rPr>
            </w:pPr>
          </w:p>
        </w:tc>
        <w:tc>
          <w:tcPr>
            <w:tcW w:w="3260" w:type="dxa"/>
            <w:shd w:val="clear" w:color="auto" w:fill="auto"/>
          </w:tcPr>
          <w:p w:rsidR="005746B9" w:rsidRPr="0014540D" w:rsidRDefault="005746B9" w:rsidP="00CA277C">
            <w:pPr>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CA277C">
            <w:pPr>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CA277C">
            <w:pPr>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CA277C">
            <w:pPr>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CA277C">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CA277C">
            <w:pPr>
              <w:ind w:firstLine="0"/>
              <w:jc w:val="center"/>
              <w:rPr>
                <w:sz w:val="20"/>
                <w:szCs w:val="20"/>
              </w:rPr>
            </w:pPr>
            <w:r w:rsidRPr="0014540D">
              <w:rPr>
                <w:sz w:val="20"/>
                <w:szCs w:val="20"/>
              </w:rPr>
              <w:t>0,2</w:t>
            </w:r>
          </w:p>
          <w:p w:rsidR="00BD10C5" w:rsidRPr="0014540D" w:rsidRDefault="00BD10C5" w:rsidP="00CA277C">
            <w:pPr>
              <w:rPr>
                <w:sz w:val="20"/>
                <w:szCs w:val="20"/>
              </w:rPr>
            </w:pPr>
          </w:p>
          <w:p w:rsidR="00BD10C5" w:rsidRPr="0014540D" w:rsidRDefault="00BD10C5" w:rsidP="00CA277C">
            <w:pPr>
              <w:rPr>
                <w:sz w:val="20"/>
                <w:szCs w:val="20"/>
              </w:rPr>
            </w:pPr>
          </w:p>
          <w:p w:rsidR="00BD10C5" w:rsidRPr="0014540D" w:rsidRDefault="00BD10C5" w:rsidP="00CA277C">
            <w:pPr>
              <w:rPr>
                <w:sz w:val="20"/>
                <w:szCs w:val="20"/>
              </w:rPr>
            </w:pPr>
          </w:p>
          <w:p w:rsidR="00BD10C5" w:rsidRPr="0014540D" w:rsidRDefault="00BD10C5" w:rsidP="00CA277C">
            <w:pPr>
              <w:ind w:firstLine="0"/>
              <w:jc w:val="center"/>
              <w:rPr>
                <w:sz w:val="20"/>
                <w:szCs w:val="20"/>
              </w:rPr>
            </w:pPr>
          </w:p>
        </w:tc>
        <w:tc>
          <w:tcPr>
            <w:tcW w:w="3260" w:type="dxa"/>
            <w:shd w:val="clear" w:color="auto" w:fill="auto"/>
          </w:tcPr>
          <w:p w:rsidR="00BD10C5" w:rsidRPr="0014540D" w:rsidRDefault="00BD10C5" w:rsidP="00CA277C">
            <w:pPr>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BD10C5" w:rsidRPr="0014540D" w:rsidRDefault="00BD10C5" w:rsidP="00CA277C">
            <w:pPr>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BD10C5" w:rsidRPr="0014540D" w:rsidRDefault="00BD10C5" w:rsidP="00CA277C">
            <w:pPr>
              <w:ind w:firstLine="0"/>
              <w:jc w:val="left"/>
              <w:rPr>
                <w:sz w:val="20"/>
                <w:szCs w:val="20"/>
              </w:rPr>
            </w:pPr>
            <w:r w:rsidRPr="0014540D">
              <w:rPr>
                <w:sz w:val="20"/>
                <w:szCs w:val="20"/>
              </w:rPr>
              <w:t>0 – отсутствие опыта и</w:t>
            </w:r>
            <w:r w:rsidR="00124F21" w:rsidRPr="0014540D">
              <w:rPr>
                <w:sz w:val="20"/>
                <w:szCs w:val="20"/>
              </w:rPr>
              <w:t>/</w:t>
            </w:r>
            <w:proofErr w:type="gramStart"/>
            <w:r w:rsidR="00124F21" w:rsidRPr="0014540D">
              <w:rPr>
                <w:sz w:val="20"/>
                <w:szCs w:val="20"/>
              </w:rPr>
              <w:t xml:space="preserve">или </w:t>
            </w:r>
            <w:r w:rsidRPr="0014540D">
              <w:rPr>
                <w:sz w:val="20"/>
                <w:szCs w:val="20"/>
              </w:rPr>
              <w:t xml:space="preserve"> </w:t>
            </w:r>
            <w:r w:rsidR="00B011FF" w:rsidRPr="0014540D">
              <w:rPr>
                <w:sz w:val="20"/>
                <w:szCs w:val="20"/>
              </w:rPr>
              <w:t>наличие</w:t>
            </w:r>
            <w:proofErr w:type="gramEnd"/>
            <w:r w:rsidR="00B011FF" w:rsidRPr="0014540D">
              <w:rPr>
                <w:sz w:val="20"/>
                <w:szCs w:val="20"/>
              </w:rPr>
              <w:t xml:space="preserve">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CA277C">
            <w:pPr>
              <w:ind w:firstLine="0"/>
              <w:rPr>
                <w:sz w:val="20"/>
                <w:szCs w:val="20"/>
              </w:rPr>
            </w:pPr>
            <w:r w:rsidRPr="0014540D">
              <w:rPr>
                <w:sz w:val="20"/>
                <w:szCs w:val="20"/>
              </w:rPr>
              <w:t>Промежуточные баллы определяются по формуле:</w:t>
            </w:r>
          </w:p>
          <w:p w:rsidR="00BD10C5" w:rsidRPr="0014540D" w:rsidRDefault="00BD10C5" w:rsidP="00CA277C">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CA277C">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CA277C">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CA277C">
            <w:pPr>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CA277C">
            <w:pPr>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CA277C">
            <w:pPr>
              <w:ind w:firstLine="0"/>
              <w:jc w:val="center"/>
              <w:rPr>
                <w:sz w:val="20"/>
                <w:szCs w:val="20"/>
              </w:rPr>
            </w:pPr>
            <w:r w:rsidRPr="0014540D">
              <w:rPr>
                <w:sz w:val="20"/>
                <w:szCs w:val="20"/>
              </w:rPr>
              <w:t xml:space="preserve"> 0,15</w:t>
            </w:r>
          </w:p>
          <w:p w:rsidR="00543582" w:rsidRPr="0014540D" w:rsidRDefault="00543582" w:rsidP="00CA277C">
            <w:pPr>
              <w:ind w:firstLine="0"/>
              <w:jc w:val="center"/>
              <w:rPr>
                <w:sz w:val="20"/>
                <w:szCs w:val="20"/>
              </w:rPr>
            </w:pPr>
          </w:p>
        </w:tc>
        <w:tc>
          <w:tcPr>
            <w:tcW w:w="3260" w:type="dxa"/>
            <w:shd w:val="clear" w:color="auto" w:fill="auto"/>
          </w:tcPr>
          <w:p w:rsidR="00543582" w:rsidRPr="0014540D" w:rsidRDefault="00543582" w:rsidP="00CA277C">
            <w:pPr>
              <w:ind w:firstLine="0"/>
              <w:rPr>
                <w:sz w:val="20"/>
                <w:szCs w:val="20"/>
              </w:rPr>
            </w:pPr>
            <w:r w:rsidRPr="0014540D">
              <w:rPr>
                <w:sz w:val="20"/>
                <w:szCs w:val="20"/>
              </w:rPr>
              <w:t>1 балл – соответствует условиям или лучше</w:t>
            </w:r>
          </w:p>
          <w:p w:rsidR="00543582" w:rsidRPr="0014540D" w:rsidRDefault="00543582" w:rsidP="00CA277C">
            <w:pPr>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DE5084" w:rsidRPr="0014540D" w:rsidRDefault="00543582" w:rsidP="00CA277C">
            <w:pPr>
              <w:tabs>
                <w:tab w:val="left" w:pos="1773"/>
                <w:tab w:val="left" w:pos="2145"/>
              </w:tabs>
              <w:ind w:firstLine="0"/>
              <w:rPr>
                <w:sz w:val="20"/>
                <w:szCs w:val="20"/>
              </w:rPr>
            </w:pPr>
            <w:r w:rsidRPr="0014540D">
              <w:rPr>
                <w:sz w:val="20"/>
                <w:szCs w:val="20"/>
              </w:rPr>
              <w:t>0 баллов – аванс</w:t>
            </w:r>
          </w:p>
          <w:p w:rsidR="00DE5084" w:rsidRPr="0014540D" w:rsidRDefault="00DE5084" w:rsidP="00CA277C">
            <w:pPr>
              <w:tabs>
                <w:tab w:val="left" w:pos="1773"/>
                <w:tab w:val="left" w:pos="2145"/>
              </w:tabs>
              <w:ind w:firstLine="0"/>
              <w:rPr>
                <w:sz w:val="20"/>
                <w:szCs w:val="20"/>
              </w:rPr>
            </w:pPr>
          </w:p>
          <w:p w:rsidR="00543582" w:rsidRPr="0014540D" w:rsidRDefault="00543582" w:rsidP="00CA277C">
            <w:pPr>
              <w:tabs>
                <w:tab w:val="left" w:pos="1773"/>
                <w:tab w:val="left" w:pos="2145"/>
              </w:tabs>
              <w:ind w:firstLine="0"/>
              <w:rPr>
                <w:sz w:val="20"/>
                <w:szCs w:val="20"/>
              </w:rPr>
            </w:pPr>
          </w:p>
          <w:p w:rsidR="00543582" w:rsidRPr="0014540D" w:rsidDel="008D40CB" w:rsidRDefault="00543582" w:rsidP="00CA277C">
            <w:pPr>
              <w:ind w:firstLine="0"/>
              <w:rPr>
                <w:sz w:val="20"/>
                <w:szCs w:val="20"/>
              </w:rPr>
            </w:pPr>
          </w:p>
        </w:tc>
        <w:tc>
          <w:tcPr>
            <w:tcW w:w="1158" w:type="dxa"/>
            <w:shd w:val="clear" w:color="auto" w:fill="auto"/>
          </w:tcPr>
          <w:p w:rsidR="00543582" w:rsidRPr="0014540D" w:rsidRDefault="00543582" w:rsidP="00CA277C">
            <w:pPr>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CA277C">
            <w:pPr>
              <w:ind w:firstLine="0"/>
              <w:rPr>
                <w:sz w:val="20"/>
                <w:szCs w:val="20"/>
              </w:rPr>
            </w:pPr>
          </w:p>
          <w:p w:rsidR="00081ABC" w:rsidRPr="0014540D" w:rsidRDefault="00081ABC" w:rsidP="00CA277C">
            <w:pPr>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CA277C">
            <w:pPr>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CA277C">
            <w:pPr>
              <w:ind w:firstLine="0"/>
              <w:jc w:val="center"/>
              <w:rPr>
                <w:sz w:val="20"/>
                <w:szCs w:val="20"/>
              </w:rPr>
            </w:pPr>
          </w:p>
        </w:tc>
        <w:tc>
          <w:tcPr>
            <w:tcW w:w="3260" w:type="dxa"/>
            <w:shd w:val="clear" w:color="auto" w:fill="auto"/>
          </w:tcPr>
          <w:p w:rsidR="00081ABC" w:rsidRPr="0014540D" w:rsidRDefault="00081ABC" w:rsidP="00CA277C">
            <w:pPr>
              <w:ind w:firstLine="0"/>
              <w:rPr>
                <w:sz w:val="20"/>
                <w:szCs w:val="20"/>
              </w:rPr>
            </w:pPr>
          </w:p>
          <w:p w:rsidR="00081ABC" w:rsidRPr="0014540D" w:rsidRDefault="00081ABC" w:rsidP="00CA277C">
            <w:pPr>
              <w:ind w:firstLine="0"/>
              <w:rPr>
                <w:sz w:val="20"/>
                <w:szCs w:val="20"/>
              </w:rPr>
            </w:pPr>
            <w:r w:rsidRPr="0014540D">
              <w:rPr>
                <w:sz w:val="20"/>
                <w:szCs w:val="20"/>
              </w:rPr>
              <w:t>1- согласны</w:t>
            </w:r>
          </w:p>
          <w:p w:rsidR="00081ABC" w:rsidRPr="0014540D" w:rsidRDefault="00081ABC" w:rsidP="00CA277C">
            <w:pPr>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CA277C">
            <w:pPr>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CA277C">
            <w:pPr>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CA277C">
            <w:pPr>
              <w:ind w:firstLine="0"/>
              <w:jc w:val="center"/>
              <w:rPr>
                <w:sz w:val="20"/>
                <w:szCs w:val="20"/>
              </w:rPr>
            </w:pPr>
            <w:r w:rsidRPr="0014540D">
              <w:rPr>
                <w:sz w:val="20"/>
                <w:szCs w:val="20"/>
              </w:rPr>
              <w:t>0,05</w:t>
            </w:r>
          </w:p>
          <w:p w:rsidR="00F45070" w:rsidRPr="0014540D" w:rsidRDefault="00F45070" w:rsidP="00CA277C">
            <w:pPr>
              <w:ind w:firstLine="0"/>
              <w:jc w:val="center"/>
              <w:rPr>
                <w:sz w:val="20"/>
                <w:szCs w:val="20"/>
              </w:rPr>
            </w:pPr>
          </w:p>
        </w:tc>
        <w:tc>
          <w:tcPr>
            <w:tcW w:w="3260" w:type="dxa"/>
            <w:shd w:val="clear" w:color="auto" w:fill="auto"/>
          </w:tcPr>
          <w:p w:rsidR="00F45070" w:rsidRPr="0014540D" w:rsidRDefault="00F45070" w:rsidP="00CA277C">
            <w:pPr>
              <w:ind w:firstLine="0"/>
              <w:rPr>
                <w:sz w:val="20"/>
                <w:szCs w:val="20"/>
              </w:rPr>
            </w:pPr>
            <w:r w:rsidRPr="0014540D">
              <w:rPr>
                <w:sz w:val="20"/>
                <w:szCs w:val="20"/>
              </w:rPr>
              <w:t>1 балл – срок действия оферты 90 дней и более</w:t>
            </w:r>
          </w:p>
          <w:p w:rsidR="00F45070" w:rsidRPr="0014540D" w:rsidRDefault="00F45070" w:rsidP="00CA277C">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45070" w:rsidRPr="0014540D" w:rsidRDefault="00F45070" w:rsidP="00CA277C">
            <w:pPr>
              <w:ind w:firstLine="0"/>
              <w:rPr>
                <w:sz w:val="20"/>
                <w:szCs w:val="20"/>
              </w:rPr>
            </w:pPr>
            <w:r w:rsidRPr="0014540D">
              <w:rPr>
                <w:sz w:val="20"/>
                <w:szCs w:val="20"/>
              </w:rPr>
              <w:t>Промежуточные баллы определяются по формуле:</w:t>
            </w:r>
          </w:p>
          <w:p w:rsidR="00F45070" w:rsidRPr="0014540D" w:rsidRDefault="00F45070" w:rsidP="00CA277C">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CA277C">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CA277C">
            <w:pPr>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CA277C">
            <w:pPr>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CA277C">
            <w:pPr>
              <w:ind w:firstLine="0"/>
              <w:rPr>
                <w:sz w:val="20"/>
                <w:szCs w:val="20"/>
              </w:rPr>
            </w:pPr>
            <w:r w:rsidRPr="0014540D">
              <w:rPr>
                <w:sz w:val="20"/>
                <w:szCs w:val="20"/>
              </w:rPr>
              <w:t>Рейтинг:</w:t>
            </w:r>
          </w:p>
        </w:tc>
        <w:tc>
          <w:tcPr>
            <w:tcW w:w="2785" w:type="dxa"/>
            <w:shd w:val="clear" w:color="auto" w:fill="auto"/>
          </w:tcPr>
          <w:p w:rsidR="00081ABC" w:rsidRPr="0014540D" w:rsidRDefault="00081ABC" w:rsidP="00CA277C">
            <w:pPr>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CA277C">
            <w:pPr>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CA277C">
            <w:pPr>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CA277C">
      <w:pPr>
        <w:ind w:left="567"/>
        <w:rPr>
          <w:szCs w:val="24"/>
        </w:rPr>
      </w:pPr>
    </w:p>
    <w:p w:rsidR="004F2DE3" w:rsidRPr="0014540D" w:rsidRDefault="004F2DE3" w:rsidP="00CA277C">
      <w:pPr>
        <w:ind w:left="567"/>
        <w:rPr>
          <w:szCs w:val="24"/>
        </w:rPr>
      </w:pPr>
    </w:p>
    <w:p w:rsidR="004F2DE3" w:rsidRPr="0014540D" w:rsidRDefault="004F2DE3" w:rsidP="00CA277C">
      <w:pPr>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CA277C">
            <w:pPr>
              <w:ind w:firstLine="0"/>
              <w:rPr>
                <w:i/>
                <w:sz w:val="20"/>
                <w:szCs w:val="20"/>
              </w:rPr>
            </w:pPr>
          </w:p>
        </w:tc>
        <w:tc>
          <w:tcPr>
            <w:tcW w:w="2637" w:type="dxa"/>
            <w:shd w:val="clear" w:color="auto" w:fill="auto"/>
          </w:tcPr>
          <w:p w:rsidR="004F2DE3" w:rsidRPr="0014540D" w:rsidRDefault="004F2DE3" w:rsidP="00CA277C">
            <w:pPr>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CA277C">
            <w:pPr>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CA277C">
            <w:pPr>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CA277C">
            <w:pPr>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CA277C">
            <w:pPr>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CA277C">
            <w:pPr>
              <w:ind w:firstLine="0"/>
              <w:jc w:val="center"/>
              <w:rPr>
                <w:sz w:val="20"/>
                <w:szCs w:val="20"/>
              </w:rPr>
            </w:pPr>
            <w:r w:rsidRPr="0014540D">
              <w:rPr>
                <w:sz w:val="20"/>
                <w:szCs w:val="20"/>
              </w:rPr>
              <w:t>Рейтинг критерия</w:t>
            </w:r>
          </w:p>
          <w:p w:rsidR="004F2DE3" w:rsidRPr="0014540D" w:rsidRDefault="004F2DE3" w:rsidP="00CA277C">
            <w:pPr>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CA277C">
            <w:pPr>
              <w:jc w:val="center"/>
              <w:rPr>
                <w:sz w:val="20"/>
                <w:szCs w:val="20"/>
              </w:rPr>
            </w:pPr>
            <w:r w:rsidRPr="0014540D">
              <w:rPr>
                <w:sz w:val="20"/>
                <w:szCs w:val="20"/>
              </w:rPr>
              <w:t>1</w:t>
            </w:r>
          </w:p>
        </w:tc>
        <w:tc>
          <w:tcPr>
            <w:tcW w:w="2637" w:type="dxa"/>
            <w:shd w:val="clear" w:color="auto" w:fill="auto"/>
          </w:tcPr>
          <w:p w:rsidR="004F2DE3" w:rsidRPr="0014540D" w:rsidRDefault="00C5454D" w:rsidP="00CA277C">
            <w:pPr>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CA277C">
            <w:pPr>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CA277C">
            <w:pPr>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CA277C">
            <w:pPr>
              <w:jc w:val="center"/>
              <w:rPr>
                <w:sz w:val="20"/>
                <w:szCs w:val="20"/>
              </w:rPr>
            </w:pPr>
          </w:p>
        </w:tc>
        <w:tc>
          <w:tcPr>
            <w:tcW w:w="2637" w:type="dxa"/>
            <w:shd w:val="clear" w:color="auto" w:fill="auto"/>
          </w:tcPr>
          <w:p w:rsidR="00BD6B9C" w:rsidRPr="0014540D" w:rsidRDefault="00BD6B9C" w:rsidP="00CA277C">
            <w:pPr>
              <w:ind w:firstLine="0"/>
              <w:jc w:val="center"/>
              <w:rPr>
                <w:sz w:val="20"/>
                <w:szCs w:val="20"/>
              </w:rPr>
            </w:pPr>
          </w:p>
        </w:tc>
        <w:tc>
          <w:tcPr>
            <w:tcW w:w="3638" w:type="dxa"/>
            <w:vMerge/>
            <w:shd w:val="clear" w:color="auto" w:fill="auto"/>
          </w:tcPr>
          <w:p w:rsidR="00BD6B9C" w:rsidRPr="0014540D" w:rsidRDefault="00BD6B9C" w:rsidP="00CA277C">
            <w:pPr>
              <w:jc w:val="center"/>
              <w:rPr>
                <w:sz w:val="20"/>
                <w:szCs w:val="20"/>
              </w:rPr>
            </w:pPr>
          </w:p>
        </w:tc>
        <w:tc>
          <w:tcPr>
            <w:tcW w:w="1137" w:type="dxa"/>
            <w:vMerge/>
            <w:shd w:val="clear" w:color="auto" w:fill="auto"/>
          </w:tcPr>
          <w:p w:rsidR="00BD6B9C" w:rsidRPr="0014540D" w:rsidRDefault="00BD6B9C" w:rsidP="00CA277C">
            <w:pPr>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CA277C">
            <w:pPr>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CA277C">
            <w:pPr>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BD6B9C" w:rsidRPr="0014540D" w:rsidRDefault="00BD6B9C" w:rsidP="00CA277C">
            <w:pPr>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BD6B9C" w:rsidRPr="0014540D" w:rsidRDefault="00BD6B9C" w:rsidP="00CA277C">
            <w:pPr>
              <w:rPr>
                <w:sz w:val="20"/>
                <w:szCs w:val="20"/>
              </w:rPr>
            </w:pPr>
            <w:r w:rsidRPr="0014540D">
              <w:rPr>
                <w:sz w:val="20"/>
                <w:szCs w:val="20"/>
              </w:rPr>
              <w:t>A(i) – Стоимость предложения оцениваемого участника;</w:t>
            </w:r>
          </w:p>
          <w:p w:rsidR="00BD6B9C" w:rsidRPr="0014540D" w:rsidRDefault="00BD6B9C" w:rsidP="00CA277C">
            <w:pPr>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CA277C">
            <w:pPr>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BD6B9C" w:rsidRPr="0014540D" w:rsidRDefault="00BD6B9C" w:rsidP="00CA277C">
            <w:pPr>
              <w:ind w:firstLine="0"/>
              <w:jc w:val="center"/>
              <w:rPr>
                <w:sz w:val="20"/>
                <w:szCs w:val="20"/>
              </w:rPr>
            </w:pPr>
          </w:p>
          <w:p w:rsidR="00BD6B9C" w:rsidRPr="0014540D" w:rsidRDefault="00BD6B9C" w:rsidP="00CA277C">
            <w:pPr>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CA277C">
            <w:pPr>
              <w:ind w:firstLine="0"/>
              <w:rPr>
                <w:sz w:val="20"/>
                <w:szCs w:val="20"/>
              </w:rPr>
            </w:pPr>
            <w:r w:rsidRPr="0014540D">
              <w:rPr>
                <w:sz w:val="20"/>
                <w:szCs w:val="20"/>
              </w:rPr>
              <w:t xml:space="preserve">1 балл – наличие </w:t>
            </w:r>
          </w:p>
          <w:p w:rsidR="00BD6B9C" w:rsidRPr="0014540D" w:rsidRDefault="00BD6B9C" w:rsidP="00CA277C">
            <w:pPr>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CA277C">
            <w:pPr>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CA277C">
            <w:pPr>
              <w:ind w:firstLine="0"/>
              <w:jc w:val="center"/>
              <w:rPr>
                <w:sz w:val="20"/>
                <w:szCs w:val="20"/>
              </w:rPr>
            </w:pPr>
          </w:p>
          <w:p w:rsidR="00BD6B9C" w:rsidRPr="0014540D" w:rsidRDefault="00BD6B9C" w:rsidP="00CA277C">
            <w:pPr>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CA277C">
            <w:pPr>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BD6B9C" w:rsidRPr="0014540D" w:rsidRDefault="00BD6B9C" w:rsidP="00CA277C">
            <w:pPr>
              <w:ind w:firstLine="0"/>
              <w:rPr>
                <w:sz w:val="20"/>
                <w:szCs w:val="20"/>
              </w:rPr>
            </w:pPr>
            <w:proofErr w:type="gramStart"/>
            <w:r w:rsidRPr="0014540D">
              <w:rPr>
                <w:sz w:val="20"/>
                <w:szCs w:val="20"/>
              </w:rPr>
              <w:t>1  -</w:t>
            </w:r>
            <w:proofErr w:type="gramEnd"/>
            <w:r w:rsidRPr="0014540D">
              <w:rPr>
                <w:sz w:val="20"/>
                <w:szCs w:val="20"/>
              </w:rPr>
              <w:t xml:space="preserve">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CA277C">
            <w:pPr>
              <w:ind w:firstLine="0"/>
              <w:jc w:val="left"/>
              <w:rPr>
                <w:sz w:val="20"/>
                <w:szCs w:val="20"/>
              </w:rPr>
            </w:pPr>
            <w:r w:rsidRPr="0014540D">
              <w:rPr>
                <w:sz w:val="20"/>
                <w:szCs w:val="20"/>
              </w:rPr>
              <w:t xml:space="preserve">0 – отсутствие </w:t>
            </w:r>
            <w:proofErr w:type="gramStart"/>
            <w:r w:rsidRPr="0014540D">
              <w:rPr>
                <w:sz w:val="20"/>
                <w:szCs w:val="20"/>
              </w:rPr>
              <w:t xml:space="preserve">опыта </w:t>
            </w:r>
            <w:r w:rsidR="00795515" w:rsidRPr="0014540D">
              <w:rPr>
                <w:sz w:val="20"/>
                <w:szCs w:val="20"/>
              </w:rPr>
              <w:t xml:space="preserve"> и</w:t>
            </w:r>
            <w:proofErr w:type="gramEnd"/>
            <w:r w:rsidR="00795515"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CA277C">
            <w:pPr>
              <w:ind w:firstLine="0"/>
              <w:rPr>
                <w:sz w:val="20"/>
                <w:szCs w:val="20"/>
              </w:rPr>
            </w:pPr>
            <w:r w:rsidRPr="0014540D">
              <w:rPr>
                <w:sz w:val="20"/>
                <w:szCs w:val="20"/>
              </w:rPr>
              <w:t>Промежуточные баллы определяются по формуле:</w:t>
            </w:r>
          </w:p>
          <w:p w:rsidR="00BD6B9C" w:rsidRPr="0014540D" w:rsidRDefault="00BD6B9C" w:rsidP="00CA277C">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CA277C">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CA277C">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CA277C">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CA277C">
            <w:pPr>
              <w:rPr>
                <w:sz w:val="20"/>
                <w:szCs w:val="20"/>
              </w:rPr>
            </w:pPr>
            <w:r w:rsidRPr="0014540D">
              <w:rPr>
                <w:sz w:val="20"/>
                <w:szCs w:val="20"/>
              </w:rPr>
              <w:t xml:space="preserve">        0,15</w:t>
            </w:r>
          </w:p>
        </w:tc>
        <w:tc>
          <w:tcPr>
            <w:tcW w:w="3638" w:type="dxa"/>
            <w:shd w:val="clear" w:color="auto" w:fill="auto"/>
          </w:tcPr>
          <w:p w:rsidR="00BD6B9C" w:rsidRPr="0014540D" w:rsidRDefault="00BD6B9C" w:rsidP="00CA277C">
            <w:pPr>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CA277C">
            <w:pPr>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BD6B9C" w:rsidRPr="0014540D" w:rsidRDefault="00BD6B9C" w:rsidP="00CA277C">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CA277C">
            <w:pPr>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CA277C">
            <w:pPr>
              <w:ind w:firstLine="0"/>
              <w:rPr>
                <w:sz w:val="20"/>
                <w:szCs w:val="20"/>
              </w:rPr>
            </w:pPr>
            <w:r w:rsidRPr="0014540D">
              <w:rPr>
                <w:sz w:val="20"/>
                <w:szCs w:val="20"/>
              </w:rPr>
              <w:t>1 балл – соответствует условиям или лучше</w:t>
            </w:r>
          </w:p>
          <w:p w:rsidR="00BD6B9C" w:rsidRPr="0014540D" w:rsidRDefault="00BD6B9C" w:rsidP="00CA277C">
            <w:pPr>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CA277C">
            <w:pPr>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CA277C">
            <w:pPr>
              <w:ind w:firstLine="0"/>
              <w:rPr>
                <w:sz w:val="20"/>
                <w:szCs w:val="20"/>
              </w:rPr>
            </w:pPr>
          </w:p>
        </w:tc>
        <w:tc>
          <w:tcPr>
            <w:tcW w:w="1137" w:type="dxa"/>
            <w:shd w:val="clear" w:color="auto" w:fill="auto"/>
          </w:tcPr>
          <w:p w:rsidR="00BD6B9C" w:rsidRPr="0014540D" w:rsidRDefault="00BD6B9C" w:rsidP="00CA277C">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p>
          <w:p w:rsidR="00BD6B9C" w:rsidRPr="0014540D" w:rsidRDefault="00BD6B9C" w:rsidP="00CA277C">
            <w:pPr>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CA277C">
            <w:pPr>
              <w:ind w:firstLine="0"/>
              <w:jc w:val="center"/>
              <w:rPr>
                <w:sz w:val="20"/>
                <w:szCs w:val="20"/>
              </w:rPr>
            </w:pPr>
          </w:p>
          <w:p w:rsidR="00BD6B9C" w:rsidRPr="0014540D" w:rsidRDefault="00BD6B9C" w:rsidP="00CA277C">
            <w:pPr>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CA277C">
            <w:pPr>
              <w:ind w:firstLine="0"/>
              <w:rPr>
                <w:sz w:val="20"/>
                <w:szCs w:val="20"/>
              </w:rPr>
            </w:pPr>
          </w:p>
          <w:p w:rsidR="00BD6B9C" w:rsidRPr="0014540D" w:rsidRDefault="00BD6B9C" w:rsidP="00CA277C">
            <w:pPr>
              <w:ind w:firstLine="0"/>
              <w:rPr>
                <w:sz w:val="20"/>
                <w:szCs w:val="20"/>
              </w:rPr>
            </w:pPr>
            <w:r w:rsidRPr="0014540D">
              <w:rPr>
                <w:sz w:val="20"/>
                <w:szCs w:val="20"/>
              </w:rPr>
              <w:t>1- согласны</w:t>
            </w:r>
          </w:p>
          <w:p w:rsidR="00BD6B9C" w:rsidRPr="0014540D" w:rsidRDefault="00BD6B9C" w:rsidP="00CA277C">
            <w:pPr>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CA277C">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CA277C">
            <w:pPr>
              <w:ind w:firstLine="0"/>
              <w:jc w:val="center"/>
              <w:rPr>
                <w:sz w:val="20"/>
                <w:szCs w:val="20"/>
              </w:rPr>
            </w:pPr>
          </w:p>
          <w:p w:rsidR="00BD6B9C" w:rsidRPr="0014540D" w:rsidRDefault="00BD6B9C" w:rsidP="00CA277C">
            <w:pPr>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CA277C">
            <w:pPr>
              <w:ind w:firstLine="0"/>
              <w:rPr>
                <w:sz w:val="20"/>
                <w:szCs w:val="20"/>
              </w:rPr>
            </w:pPr>
            <w:r w:rsidRPr="0014540D">
              <w:rPr>
                <w:sz w:val="20"/>
                <w:szCs w:val="20"/>
              </w:rPr>
              <w:t>1 балл – срок действия оферты 90 дней и более</w:t>
            </w:r>
          </w:p>
          <w:p w:rsidR="00BD6B9C" w:rsidRPr="0014540D" w:rsidRDefault="00BD6B9C" w:rsidP="00CA277C">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BD6B9C" w:rsidRPr="0014540D" w:rsidRDefault="00BD6B9C" w:rsidP="00CA277C">
            <w:pPr>
              <w:ind w:firstLine="0"/>
              <w:rPr>
                <w:sz w:val="20"/>
                <w:szCs w:val="20"/>
              </w:rPr>
            </w:pPr>
            <w:r w:rsidRPr="0014540D">
              <w:rPr>
                <w:sz w:val="20"/>
                <w:szCs w:val="20"/>
              </w:rPr>
              <w:t>Промежуточные баллы определяются по формуле:</w:t>
            </w:r>
          </w:p>
          <w:p w:rsidR="00BD6B9C" w:rsidRPr="0014540D" w:rsidRDefault="00BD6B9C" w:rsidP="00CA277C">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CA277C">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CA277C">
            <w:pPr>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CA277C">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CA277C">
            <w:pPr>
              <w:ind w:firstLine="0"/>
              <w:rPr>
                <w:sz w:val="20"/>
                <w:szCs w:val="20"/>
              </w:rPr>
            </w:pPr>
            <w:r w:rsidRPr="0014540D">
              <w:rPr>
                <w:sz w:val="20"/>
                <w:szCs w:val="20"/>
              </w:rPr>
              <w:t>Рейтинг:</w:t>
            </w:r>
          </w:p>
        </w:tc>
        <w:tc>
          <w:tcPr>
            <w:tcW w:w="2637" w:type="dxa"/>
            <w:shd w:val="clear" w:color="auto" w:fill="auto"/>
          </w:tcPr>
          <w:p w:rsidR="00BD6B9C" w:rsidRPr="0014540D" w:rsidRDefault="00BD6B9C" w:rsidP="00CA277C">
            <w:pPr>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CA277C">
            <w:pPr>
              <w:ind w:firstLine="0"/>
              <w:rPr>
                <w:sz w:val="20"/>
                <w:szCs w:val="20"/>
              </w:rPr>
            </w:pPr>
            <w:r w:rsidRPr="0014540D">
              <w:rPr>
                <w:sz w:val="20"/>
                <w:szCs w:val="20"/>
              </w:rPr>
              <w:t>Рейтинг (Сумма столбца 4)</w:t>
            </w:r>
          </w:p>
          <w:p w:rsidR="00BD6B9C" w:rsidRPr="0014540D" w:rsidRDefault="00BD6B9C" w:rsidP="00CA277C">
            <w:pPr>
              <w:ind w:firstLine="0"/>
              <w:rPr>
                <w:sz w:val="20"/>
                <w:szCs w:val="20"/>
              </w:rPr>
            </w:pPr>
          </w:p>
        </w:tc>
        <w:tc>
          <w:tcPr>
            <w:tcW w:w="1137" w:type="dxa"/>
            <w:tcBorders>
              <w:bottom w:val="single" w:sz="4" w:space="0" w:color="000000"/>
            </w:tcBorders>
            <w:shd w:val="clear" w:color="auto" w:fill="auto"/>
          </w:tcPr>
          <w:p w:rsidR="00BD6B9C" w:rsidRPr="0014540D" w:rsidRDefault="00BD6B9C" w:rsidP="00CA277C">
            <w:pPr>
              <w:ind w:firstLine="0"/>
              <w:rPr>
                <w:sz w:val="20"/>
                <w:szCs w:val="20"/>
              </w:rPr>
            </w:pPr>
            <w:r w:rsidRPr="0014540D">
              <w:rPr>
                <w:sz w:val="20"/>
                <w:szCs w:val="20"/>
              </w:rPr>
              <w:t>Рейтинг (Сумма столбца 4)</w:t>
            </w:r>
          </w:p>
        </w:tc>
      </w:tr>
    </w:tbl>
    <w:p w:rsidR="004F2DE3" w:rsidRPr="0014540D" w:rsidRDefault="004F2DE3" w:rsidP="00CA277C">
      <w:pPr>
        <w:ind w:left="567"/>
        <w:rPr>
          <w:szCs w:val="24"/>
        </w:rPr>
      </w:pPr>
    </w:p>
    <w:p w:rsidR="004F2DE3" w:rsidRPr="0014540D" w:rsidRDefault="004F2DE3" w:rsidP="00CA277C">
      <w:pPr>
        <w:ind w:left="567"/>
        <w:rPr>
          <w:szCs w:val="24"/>
        </w:rPr>
      </w:pPr>
    </w:p>
    <w:p w:rsidR="00FE2198" w:rsidRPr="0014540D" w:rsidRDefault="00E40FF8" w:rsidP="00CA277C">
      <w:pPr>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CA277C">
      <w:pPr>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w:t>
      </w:r>
      <w:proofErr w:type="gramStart"/>
      <w:r w:rsidRPr="0014540D">
        <w:rPr>
          <w:rFonts w:eastAsia="Calibri"/>
          <w:bCs/>
          <w:color w:val="auto"/>
          <w:szCs w:val="24"/>
        </w:rPr>
        <w:t xml:space="preserve">2 </w:t>
      </w:r>
      <w:r w:rsidR="00F1225B" w:rsidRPr="0014540D">
        <w:rPr>
          <w:rFonts w:eastAsia="Calibri"/>
          <w:bCs/>
          <w:color w:val="auto"/>
          <w:szCs w:val="24"/>
        </w:rPr>
        <w:t xml:space="preserve"> или</w:t>
      </w:r>
      <w:proofErr w:type="gramEnd"/>
      <w:r w:rsidR="00F1225B" w:rsidRPr="0014540D">
        <w:rPr>
          <w:rFonts w:eastAsia="Calibri"/>
          <w:bCs/>
          <w:color w:val="auto"/>
          <w:szCs w:val="24"/>
        </w:rPr>
        <w:t xml:space="preserve">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CA277C">
      <w:pPr>
        <w:tabs>
          <w:tab w:val="left" w:pos="1230"/>
        </w:tabs>
        <w:rPr>
          <w:szCs w:val="24"/>
        </w:rPr>
      </w:pPr>
    </w:p>
    <w:p w:rsidR="00AC6027" w:rsidRPr="0014540D" w:rsidRDefault="00AC6027" w:rsidP="00CA277C">
      <w:pPr>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CA277C">
      <w:pPr>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CA277C">
            <w:pPr>
              <w:ind w:firstLine="0"/>
              <w:rPr>
                <w:i/>
                <w:sz w:val="20"/>
                <w:szCs w:val="20"/>
              </w:rPr>
            </w:pPr>
          </w:p>
        </w:tc>
        <w:tc>
          <w:tcPr>
            <w:tcW w:w="2637" w:type="dxa"/>
            <w:shd w:val="clear" w:color="auto" w:fill="auto"/>
          </w:tcPr>
          <w:p w:rsidR="001E3462" w:rsidRPr="0014540D" w:rsidRDefault="001E3462" w:rsidP="00CA277C">
            <w:pPr>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CA277C">
            <w:pPr>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CA277C">
            <w:pPr>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CA277C">
            <w:pPr>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CA277C">
            <w:pPr>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CA277C">
            <w:pPr>
              <w:ind w:firstLine="0"/>
              <w:jc w:val="center"/>
              <w:rPr>
                <w:sz w:val="20"/>
                <w:szCs w:val="20"/>
              </w:rPr>
            </w:pPr>
            <w:r w:rsidRPr="0014540D">
              <w:rPr>
                <w:sz w:val="20"/>
                <w:szCs w:val="20"/>
              </w:rPr>
              <w:t>Рейтинг критерия</w:t>
            </w:r>
          </w:p>
          <w:p w:rsidR="001E3462" w:rsidRPr="0014540D" w:rsidRDefault="001E3462" w:rsidP="00CA277C">
            <w:pPr>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CA277C">
            <w:pPr>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CA277C">
            <w:pPr>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CA277C">
            <w:pPr>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CA277C">
            <w:pPr>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CA277C">
            <w:pPr>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CA277C">
            <w:pPr>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CA277C">
            <w:pPr>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CA277C">
            <w:pPr>
              <w:ind w:firstLine="0"/>
              <w:rPr>
                <w:sz w:val="20"/>
                <w:szCs w:val="20"/>
              </w:rPr>
            </w:pPr>
            <w:r w:rsidRPr="0014540D">
              <w:rPr>
                <w:sz w:val="20"/>
                <w:szCs w:val="20"/>
              </w:rPr>
              <w:t>0,5 баллов – дилер</w:t>
            </w:r>
          </w:p>
          <w:p w:rsidR="00CD622E" w:rsidRPr="0014540D" w:rsidRDefault="00CD622E" w:rsidP="00CA277C">
            <w:pPr>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CA277C">
            <w:pPr>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CA277C">
            <w:pPr>
              <w:ind w:firstLine="0"/>
              <w:jc w:val="center"/>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CA277C">
            <w:pPr>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CA277C">
            <w:pPr>
              <w:ind w:firstLine="0"/>
              <w:rPr>
                <w:sz w:val="20"/>
                <w:szCs w:val="20"/>
              </w:rPr>
            </w:pPr>
          </w:p>
          <w:p w:rsidR="00CD622E" w:rsidRPr="0014540D" w:rsidRDefault="00CD622E" w:rsidP="00CA277C">
            <w:pPr>
              <w:ind w:firstLine="0"/>
              <w:rPr>
                <w:sz w:val="20"/>
                <w:szCs w:val="20"/>
              </w:rPr>
            </w:pPr>
            <w:r w:rsidRPr="0014540D">
              <w:rPr>
                <w:sz w:val="20"/>
                <w:szCs w:val="20"/>
              </w:rPr>
              <w:t xml:space="preserve">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14540D" w:rsidRDefault="00CD622E" w:rsidP="00CA277C">
            <w:pPr>
              <w:ind w:firstLine="0"/>
              <w:rPr>
                <w:sz w:val="20"/>
                <w:szCs w:val="20"/>
              </w:rPr>
            </w:pPr>
            <w:proofErr w:type="gramStart"/>
            <w:r w:rsidRPr="0014540D">
              <w:rPr>
                <w:sz w:val="20"/>
                <w:szCs w:val="20"/>
              </w:rPr>
              <w:t>1  -</w:t>
            </w:r>
            <w:proofErr w:type="gramEnd"/>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CA277C">
            <w:pPr>
              <w:ind w:firstLine="0"/>
              <w:jc w:val="left"/>
              <w:rPr>
                <w:sz w:val="20"/>
                <w:szCs w:val="20"/>
              </w:rPr>
            </w:pPr>
            <w:r w:rsidRPr="0014540D">
              <w:rPr>
                <w:sz w:val="20"/>
                <w:szCs w:val="20"/>
              </w:rPr>
              <w:t xml:space="preserve">0 – отсутствие опыта и </w:t>
            </w:r>
            <w:r w:rsidR="00C11DB8" w:rsidRPr="0014540D">
              <w:rPr>
                <w:sz w:val="20"/>
                <w:szCs w:val="20"/>
              </w:rPr>
              <w:t>/</w:t>
            </w:r>
            <w:proofErr w:type="gramStart"/>
            <w:r w:rsidR="00C11DB8" w:rsidRPr="0014540D">
              <w:rPr>
                <w:sz w:val="20"/>
                <w:szCs w:val="20"/>
              </w:rPr>
              <w:t>или  наличие</w:t>
            </w:r>
            <w:proofErr w:type="gramEnd"/>
            <w:r w:rsidR="00C11DB8"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CA277C">
            <w:pPr>
              <w:ind w:firstLine="0"/>
              <w:rPr>
                <w:sz w:val="20"/>
                <w:szCs w:val="20"/>
              </w:rPr>
            </w:pPr>
            <w:r w:rsidRPr="0014540D">
              <w:rPr>
                <w:sz w:val="20"/>
                <w:szCs w:val="20"/>
              </w:rPr>
              <w:t>Промежуточные баллы определяются по формуле:</w:t>
            </w:r>
          </w:p>
          <w:p w:rsidR="00CD622E" w:rsidRPr="0014540D" w:rsidRDefault="00CD622E" w:rsidP="00CA277C">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CA277C">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CA277C">
            <w:pPr>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CA277C">
            <w:pPr>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CA277C">
            <w:pPr>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CA277C">
            <w:pPr>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CA277C">
            <w:pPr>
              <w:ind w:firstLine="0"/>
              <w:rPr>
                <w:sz w:val="20"/>
                <w:szCs w:val="20"/>
              </w:rPr>
            </w:pPr>
            <w:r w:rsidRPr="0014540D">
              <w:rPr>
                <w:sz w:val="20"/>
                <w:szCs w:val="20"/>
              </w:rPr>
              <w:t>1 балл – соответствует условиям или лучше</w:t>
            </w:r>
          </w:p>
          <w:p w:rsidR="006B4CCE" w:rsidRPr="0014540D" w:rsidRDefault="006B4CCE" w:rsidP="00CA277C">
            <w:pPr>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6B4CCE" w:rsidRPr="0014540D" w:rsidRDefault="006B4CCE" w:rsidP="00CA277C">
            <w:pPr>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CA277C">
            <w:pPr>
              <w:ind w:firstLine="0"/>
              <w:rPr>
                <w:sz w:val="20"/>
                <w:szCs w:val="20"/>
              </w:rPr>
            </w:pPr>
          </w:p>
        </w:tc>
        <w:tc>
          <w:tcPr>
            <w:tcW w:w="1137" w:type="dxa"/>
            <w:shd w:val="clear" w:color="auto" w:fill="auto"/>
          </w:tcPr>
          <w:p w:rsidR="006B4CCE" w:rsidRPr="0014540D" w:rsidRDefault="006B4CCE" w:rsidP="00CA277C">
            <w:pPr>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CA277C">
            <w:pPr>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CA277C">
            <w:pPr>
              <w:ind w:firstLine="0"/>
              <w:jc w:val="center"/>
              <w:rPr>
                <w:sz w:val="20"/>
                <w:szCs w:val="20"/>
              </w:rPr>
            </w:pPr>
          </w:p>
          <w:p w:rsidR="006B4CCE" w:rsidRPr="0014540D" w:rsidRDefault="00871E9B" w:rsidP="00CA277C">
            <w:pPr>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CA277C">
            <w:pPr>
              <w:ind w:firstLine="0"/>
              <w:jc w:val="center"/>
              <w:rPr>
                <w:sz w:val="20"/>
                <w:szCs w:val="20"/>
                <w:lang w:val="en-US"/>
              </w:rPr>
            </w:pPr>
          </w:p>
        </w:tc>
        <w:tc>
          <w:tcPr>
            <w:tcW w:w="3638" w:type="dxa"/>
            <w:shd w:val="clear" w:color="auto" w:fill="auto"/>
          </w:tcPr>
          <w:p w:rsidR="006B4CCE" w:rsidRPr="0014540D" w:rsidRDefault="006B4CCE" w:rsidP="00CA277C">
            <w:pPr>
              <w:ind w:firstLine="0"/>
              <w:rPr>
                <w:sz w:val="20"/>
                <w:szCs w:val="20"/>
              </w:rPr>
            </w:pPr>
            <w:r w:rsidRPr="0014540D">
              <w:rPr>
                <w:sz w:val="20"/>
                <w:szCs w:val="20"/>
              </w:rPr>
              <w:t>1- согласны</w:t>
            </w:r>
          </w:p>
          <w:p w:rsidR="006B4CCE" w:rsidRPr="0014540D" w:rsidRDefault="006B4CCE" w:rsidP="00CA277C">
            <w:pPr>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CA277C">
            <w:pPr>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CA277C">
            <w:pPr>
              <w:ind w:firstLine="0"/>
              <w:jc w:val="center"/>
              <w:rPr>
                <w:sz w:val="20"/>
                <w:szCs w:val="20"/>
              </w:rPr>
            </w:pPr>
          </w:p>
          <w:p w:rsidR="006B4CCE" w:rsidRPr="0014540D" w:rsidRDefault="006B4CCE" w:rsidP="00CA277C">
            <w:pPr>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CA277C">
            <w:pPr>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CA277C">
            <w:pPr>
              <w:ind w:firstLine="0"/>
              <w:rPr>
                <w:sz w:val="20"/>
                <w:szCs w:val="20"/>
              </w:rPr>
            </w:pPr>
            <w:r w:rsidRPr="0014540D">
              <w:rPr>
                <w:sz w:val="20"/>
                <w:szCs w:val="20"/>
              </w:rPr>
              <w:t>1 балл – срок действия оферты 90 дней и более</w:t>
            </w:r>
          </w:p>
          <w:p w:rsidR="006B4CCE" w:rsidRPr="0014540D" w:rsidRDefault="006B4CCE" w:rsidP="00CA277C">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6B4CCE" w:rsidRPr="0014540D" w:rsidRDefault="006B4CCE" w:rsidP="00CA277C">
            <w:pPr>
              <w:ind w:firstLine="0"/>
              <w:rPr>
                <w:sz w:val="20"/>
                <w:szCs w:val="20"/>
              </w:rPr>
            </w:pPr>
            <w:r w:rsidRPr="0014540D">
              <w:rPr>
                <w:sz w:val="20"/>
                <w:szCs w:val="20"/>
              </w:rPr>
              <w:t>Промежуточные баллы определяются по формуле:</w:t>
            </w:r>
          </w:p>
          <w:p w:rsidR="006B4CCE" w:rsidRPr="0014540D" w:rsidRDefault="006B4CCE" w:rsidP="00CA277C">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CA277C">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CA277C">
            <w:pPr>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CA277C">
            <w:pPr>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CA277C">
            <w:pPr>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CA277C">
            <w:pPr>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CA277C">
            <w:pPr>
              <w:ind w:firstLine="0"/>
              <w:rPr>
                <w:sz w:val="20"/>
                <w:szCs w:val="20"/>
              </w:rPr>
            </w:pPr>
            <w:r w:rsidRPr="0014540D">
              <w:rPr>
                <w:sz w:val="20"/>
                <w:szCs w:val="20"/>
              </w:rPr>
              <w:t>Рейтинг (Сумма столбца 4)</w:t>
            </w:r>
          </w:p>
          <w:p w:rsidR="006B4CCE" w:rsidRPr="0014540D" w:rsidRDefault="006B4CCE" w:rsidP="00CA277C">
            <w:pPr>
              <w:rPr>
                <w:sz w:val="20"/>
                <w:szCs w:val="20"/>
              </w:rPr>
            </w:pPr>
          </w:p>
        </w:tc>
        <w:tc>
          <w:tcPr>
            <w:tcW w:w="1137" w:type="dxa"/>
            <w:shd w:val="clear" w:color="auto" w:fill="auto"/>
          </w:tcPr>
          <w:p w:rsidR="006B4CCE" w:rsidRPr="0014540D" w:rsidRDefault="006B4CCE" w:rsidP="00CA277C">
            <w:pPr>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CA277C">
      <w:pPr>
        <w:tabs>
          <w:tab w:val="left" w:pos="993"/>
        </w:tabs>
        <w:outlineLvl w:val="1"/>
        <w:rPr>
          <w:rFonts w:eastAsia="Calibri"/>
          <w:bCs/>
          <w:color w:val="auto"/>
          <w:szCs w:val="24"/>
        </w:rPr>
      </w:pPr>
    </w:p>
    <w:p w:rsidR="00F1225B" w:rsidRDefault="00F1225B" w:rsidP="00CA277C">
      <w:pPr>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p w:rsidR="00271CE3" w:rsidRDefault="00271CE3" w:rsidP="00CA277C">
      <w:pPr>
        <w:jc w:val="left"/>
        <w:rPr>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D636DE">
        <w:trPr>
          <w:jc w:val="center"/>
        </w:trPr>
        <w:tc>
          <w:tcPr>
            <w:tcW w:w="2961" w:type="dxa"/>
            <w:shd w:val="clear" w:color="auto" w:fill="auto"/>
          </w:tcPr>
          <w:p w:rsidR="00F1225B" w:rsidRPr="0014540D" w:rsidRDefault="00F1225B" w:rsidP="00CA277C">
            <w:pPr>
              <w:ind w:firstLine="0"/>
              <w:rPr>
                <w:i/>
                <w:sz w:val="20"/>
                <w:szCs w:val="20"/>
              </w:rPr>
            </w:pPr>
          </w:p>
        </w:tc>
        <w:tc>
          <w:tcPr>
            <w:tcW w:w="2637" w:type="dxa"/>
            <w:shd w:val="clear" w:color="auto" w:fill="auto"/>
          </w:tcPr>
          <w:p w:rsidR="00F1225B" w:rsidRPr="0014540D" w:rsidRDefault="00F1225B" w:rsidP="00CA277C">
            <w:pPr>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CA277C">
            <w:pPr>
              <w:ind w:firstLine="0"/>
              <w:jc w:val="center"/>
              <w:rPr>
                <w:b/>
                <w:i/>
                <w:sz w:val="20"/>
                <w:szCs w:val="20"/>
              </w:rPr>
            </w:pPr>
            <w:r w:rsidRPr="0014540D">
              <w:rPr>
                <w:b/>
                <w:i/>
                <w:sz w:val="20"/>
                <w:szCs w:val="20"/>
              </w:rPr>
              <w:t>Участник закупки 1 (название)</w:t>
            </w:r>
          </w:p>
        </w:tc>
      </w:tr>
      <w:tr w:rsidR="00F1225B" w:rsidRPr="0014540D" w:rsidTr="00D636DE">
        <w:trPr>
          <w:trHeight w:val="572"/>
          <w:jc w:val="center"/>
        </w:trPr>
        <w:tc>
          <w:tcPr>
            <w:tcW w:w="2961" w:type="dxa"/>
            <w:shd w:val="clear" w:color="auto" w:fill="auto"/>
            <w:vAlign w:val="center"/>
          </w:tcPr>
          <w:p w:rsidR="00F1225B" w:rsidRPr="0014540D" w:rsidRDefault="00F1225B" w:rsidP="00CA277C">
            <w:pPr>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CA277C">
            <w:pPr>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CA277C">
            <w:pPr>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CA277C">
            <w:pPr>
              <w:ind w:firstLine="0"/>
              <w:jc w:val="center"/>
              <w:rPr>
                <w:sz w:val="20"/>
                <w:szCs w:val="20"/>
              </w:rPr>
            </w:pPr>
            <w:r w:rsidRPr="0014540D">
              <w:rPr>
                <w:sz w:val="20"/>
                <w:szCs w:val="20"/>
              </w:rPr>
              <w:t>Рейтинг критерия</w:t>
            </w:r>
          </w:p>
          <w:p w:rsidR="00F1225B" w:rsidRPr="0014540D" w:rsidRDefault="00F1225B" w:rsidP="00CA277C">
            <w:pPr>
              <w:ind w:firstLine="0"/>
              <w:jc w:val="center"/>
              <w:rPr>
                <w:sz w:val="20"/>
                <w:szCs w:val="20"/>
              </w:rPr>
            </w:pPr>
            <w:r w:rsidRPr="0014540D">
              <w:rPr>
                <w:sz w:val="20"/>
                <w:szCs w:val="20"/>
              </w:rPr>
              <w:t>4 = 2*3</w:t>
            </w:r>
          </w:p>
        </w:tc>
      </w:tr>
      <w:tr w:rsidR="00F1225B" w:rsidRPr="0014540D" w:rsidTr="00D636DE">
        <w:trPr>
          <w:jc w:val="center"/>
        </w:trPr>
        <w:tc>
          <w:tcPr>
            <w:tcW w:w="2961" w:type="dxa"/>
            <w:vMerge w:val="restart"/>
            <w:shd w:val="clear" w:color="auto" w:fill="auto"/>
            <w:vAlign w:val="center"/>
          </w:tcPr>
          <w:p w:rsidR="00F1225B" w:rsidRPr="0014540D" w:rsidRDefault="00F1225B" w:rsidP="00CA277C">
            <w:pPr>
              <w:jc w:val="center"/>
              <w:rPr>
                <w:sz w:val="20"/>
                <w:szCs w:val="20"/>
              </w:rPr>
            </w:pPr>
            <w:r w:rsidRPr="0014540D">
              <w:rPr>
                <w:sz w:val="20"/>
                <w:szCs w:val="20"/>
              </w:rPr>
              <w:t>1</w:t>
            </w:r>
          </w:p>
        </w:tc>
        <w:tc>
          <w:tcPr>
            <w:tcW w:w="2637" w:type="dxa"/>
            <w:shd w:val="clear" w:color="auto" w:fill="auto"/>
          </w:tcPr>
          <w:p w:rsidR="00F1225B" w:rsidRPr="0014540D" w:rsidRDefault="00F1225B" w:rsidP="00CA277C">
            <w:pPr>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CA277C">
            <w:pPr>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CA277C">
            <w:pPr>
              <w:jc w:val="center"/>
              <w:rPr>
                <w:sz w:val="20"/>
                <w:szCs w:val="20"/>
              </w:rPr>
            </w:pPr>
            <w:r w:rsidRPr="0014540D">
              <w:rPr>
                <w:sz w:val="20"/>
                <w:szCs w:val="20"/>
              </w:rPr>
              <w:t>4</w:t>
            </w:r>
          </w:p>
        </w:tc>
      </w:tr>
      <w:tr w:rsidR="00F1225B" w:rsidRPr="0014540D" w:rsidTr="00D636DE">
        <w:trPr>
          <w:jc w:val="center"/>
        </w:trPr>
        <w:tc>
          <w:tcPr>
            <w:tcW w:w="2961" w:type="dxa"/>
            <w:vMerge/>
            <w:shd w:val="clear" w:color="auto" w:fill="auto"/>
          </w:tcPr>
          <w:p w:rsidR="00F1225B" w:rsidRPr="0014540D" w:rsidRDefault="00F1225B" w:rsidP="00CA277C">
            <w:pPr>
              <w:jc w:val="center"/>
              <w:rPr>
                <w:sz w:val="20"/>
                <w:szCs w:val="20"/>
              </w:rPr>
            </w:pPr>
          </w:p>
        </w:tc>
        <w:tc>
          <w:tcPr>
            <w:tcW w:w="2637" w:type="dxa"/>
            <w:shd w:val="clear" w:color="auto" w:fill="auto"/>
          </w:tcPr>
          <w:p w:rsidR="00F1225B" w:rsidRPr="0014540D" w:rsidRDefault="00F1225B" w:rsidP="00CA277C">
            <w:pPr>
              <w:ind w:firstLine="0"/>
              <w:jc w:val="center"/>
              <w:rPr>
                <w:sz w:val="20"/>
                <w:szCs w:val="20"/>
              </w:rPr>
            </w:pPr>
          </w:p>
        </w:tc>
        <w:tc>
          <w:tcPr>
            <w:tcW w:w="3638" w:type="dxa"/>
            <w:vMerge/>
            <w:shd w:val="clear" w:color="auto" w:fill="auto"/>
          </w:tcPr>
          <w:p w:rsidR="00F1225B" w:rsidRPr="0014540D" w:rsidRDefault="00F1225B" w:rsidP="00CA277C">
            <w:pPr>
              <w:jc w:val="center"/>
              <w:rPr>
                <w:sz w:val="20"/>
                <w:szCs w:val="20"/>
              </w:rPr>
            </w:pPr>
          </w:p>
        </w:tc>
        <w:tc>
          <w:tcPr>
            <w:tcW w:w="1137" w:type="dxa"/>
            <w:vMerge/>
            <w:shd w:val="clear" w:color="auto" w:fill="auto"/>
          </w:tcPr>
          <w:p w:rsidR="00F1225B" w:rsidRPr="0014540D" w:rsidRDefault="00F1225B" w:rsidP="00CA277C">
            <w:pPr>
              <w:jc w:val="center"/>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F1225B" w:rsidRPr="0014540D" w:rsidRDefault="00F1225B" w:rsidP="00CA277C">
            <w:pPr>
              <w:ind w:firstLine="0"/>
              <w:jc w:val="center"/>
              <w:rPr>
                <w:sz w:val="20"/>
                <w:szCs w:val="20"/>
              </w:rPr>
            </w:pPr>
          </w:p>
          <w:p w:rsidR="00F1225B" w:rsidRPr="0014540D" w:rsidRDefault="00F1225B" w:rsidP="00CA277C">
            <w:pPr>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CA277C">
            <w:pPr>
              <w:ind w:firstLine="0"/>
              <w:rPr>
                <w:sz w:val="20"/>
                <w:szCs w:val="20"/>
              </w:rPr>
            </w:pPr>
            <w:r w:rsidRPr="0014540D">
              <w:rPr>
                <w:sz w:val="20"/>
                <w:szCs w:val="20"/>
              </w:rPr>
              <w:t xml:space="preserve">1 балл – наличие </w:t>
            </w:r>
          </w:p>
          <w:p w:rsidR="00F1225B" w:rsidRPr="0014540D" w:rsidRDefault="00F1225B" w:rsidP="00CA277C">
            <w:pPr>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CA277C">
            <w:pPr>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CA277C">
            <w:pPr>
              <w:ind w:firstLine="0"/>
              <w:jc w:val="center"/>
              <w:rPr>
                <w:sz w:val="20"/>
                <w:szCs w:val="20"/>
              </w:rPr>
            </w:pPr>
          </w:p>
          <w:p w:rsidR="00F1225B" w:rsidRPr="0014540D" w:rsidRDefault="00F1225B" w:rsidP="00CA277C">
            <w:pPr>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CA277C">
            <w:pPr>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F1225B" w:rsidRPr="0014540D" w:rsidRDefault="00F1225B" w:rsidP="00CA277C">
            <w:pPr>
              <w:ind w:firstLine="0"/>
              <w:rPr>
                <w:sz w:val="20"/>
                <w:szCs w:val="20"/>
              </w:rPr>
            </w:pPr>
            <w:proofErr w:type="gramStart"/>
            <w:r w:rsidRPr="0014540D">
              <w:rPr>
                <w:sz w:val="20"/>
                <w:szCs w:val="20"/>
              </w:rPr>
              <w:t>1  -</w:t>
            </w:r>
            <w:proofErr w:type="gramEnd"/>
            <w:r w:rsidRPr="0014540D">
              <w:rPr>
                <w:sz w:val="20"/>
                <w:szCs w:val="20"/>
              </w:rPr>
              <w:t xml:space="preserve"> наличие опыта  в соответствии  с требованиями  ТЗ</w:t>
            </w:r>
          </w:p>
          <w:p w:rsidR="00F1225B" w:rsidRPr="0014540D" w:rsidRDefault="00F1225B" w:rsidP="00CA277C">
            <w:pPr>
              <w:ind w:firstLine="0"/>
              <w:jc w:val="left"/>
              <w:rPr>
                <w:sz w:val="20"/>
                <w:szCs w:val="20"/>
              </w:rPr>
            </w:pPr>
            <w:r w:rsidRPr="0014540D">
              <w:rPr>
                <w:sz w:val="20"/>
                <w:szCs w:val="20"/>
              </w:rPr>
              <w:t xml:space="preserve">0 – отсутствие </w:t>
            </w:r>
            <w:proofErr w:type="gramStart"/>
            <w:r w:rsidRPr="0014540D">
              <w:rPr>
                <w:sz w:val="20"/>
                <w:szCs w:val="20"/>
              </w:rPr>
              <w:t>опыта  и</w:t>
            </w:r>
            <w:proofErr w:type="gramEnd"/>
            <w:r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CA277C">
            <w:pPr>
              <w:ind w:firstLine="0"/>
              <w:rPr>
                <w:sz w:val="20"/>
                <w:szCs w:val="20"/>
              </w:rPr>
            </w:pPr>
            <w:r w:rsidRPr="0014540D">
              <w:rPr>
                <w:sz w:val="20"/>
                <w:szCs w:val="20"/>
              </w:rPr>
              <w:t>Промежуточные баллы определяются по формуле:</w:t>
            </w:r>
          </w:p>
          <w:p w:rsidR="00F1225B" w:rsidRPr="0014540D" w:rsidRDefault="00F1225B" w:rsidP="00CA277C">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CA277C">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CA277C">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CA277C">
            <w:pPr>
              <w:ind w:firstLine="0"/>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CA277C">
            <w:pPr>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CA277C">
            <w:pPr>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CA277C">
            <w:pPr>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F1225B" w:rsidRPr="0014540D" w:rsidRDefault="00F1225B" w:rsidP="00CA277C">
            <w:pPr>
              <w:ind w:firstLine="0"/>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CA277C">
            <w:pPr>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CA277C">
            <w:pPr>
              <w:ind w:firstLine="0"/>
              <w:rPr>
                <w:sz w:val="20"/>
                <w:szCs w:val="20"/>
              </w:rPr>
            </w:pPr>
            <w:r w:rsidRPr="0014540D">
              <w:rPr>
                <w:sz w:val="20"/>
                <w:szCs w:val="20"/>
              </w:rPr>
              <w:t>1 балл – соответствует условиям или лучше</w:t>
            </w:r>
          </w:p>
          <w:p w:rsidR="00F1225B" w:rsidRPr="0014540D" w:rsidRDefault="00F1225B" w:rsidP="00CA277C">
            <w:pPr>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CA277C">
            <w:pPr>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CA277C">
            <w:pPr>
              <w:ind w:firstLine="0"/>
              <w:rPr>
                <w:sz w:val="20"/>
                <w:szCs w:val="20"/>
              </w:rPr>
            </w:pPr>
          </w:p>
        </w:tc>
        <w:tc>
          <w:tcPr>
            <w:tcW w:w="1137" w:type="dxa"/>
            <w:shd w:val="clear" w:color="auto" w:fill="auto"/>
          </w:tcPr>
          <w:p w:rsidR="00F1225B" w:rsidRPr="0014540D" w:rsidRDefault="00F1225B" w:rsidP="00CA277C">
            <w:pPr>
              <w:ind w:firstLine="0"/>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p>
          <w:p w:rsidR="00F1225B" w:rsidRPr="0014540D" w:rsidRDefault="00F1225B" w:rsidP="00CA277C">
            <w:pPr>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CA277C">
            <w:pPr>
              <w:ind w:firstLine="0"/>
              <w:jc w:val="center"/>
              <w:rPr>
                <w:sz w:val="20"/>
                <w:szCs w:val="20"/>
              </w:rPr>
            </w:pPr>
          </w:p>
          <w:p w:rsidR="00F1225B" w:rsidRPr="0014540D" w:rsidRDefault="00F1225B" w:rsidP="00CA277C">
            <w:pPr>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CA277C">
            <w:pPr>
              <w:ind w:firstLine="0"/>
              <w:rPr>
                <w:sz w:val="20"/>
                <w:szCs w:val="20"/>
              </w:rPr>
            </w:pPr>
          </w:p>
          <w:p w:rsidR="00F1225B" w:rsidRPr="0014540D" w:rsidRDefault="00F1225B" w:rsidP="00CA277C">
            <w:pPr>
              <w:ind w:firstLine="0"/>
              <w:rPr>
                <w:sz w:val="20"/>
                <w:szCs w:val="20"/>
              </w:rPr>
            </w:pPr>
            <w:r w:rsidRPr="0014540D">
              <w:rPr>
                <w:sz w:val="20"/>
                <w:szCs w:val="20"/>
              </w:rPr>
              <w:t>1- согласны</w:t>
            </w:r>
          </w:p>
          <w:p w:rsidR="00F1225B" w:rsidRPr="0014540D" w:rsidRDefault="00F1225B" w:rsidP="00CA277C">
            <w:pPr>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CA277C">
            <w:pPr>
              <w:ind w:firstLine="0"/>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CA277C">
            <w:pPr>
              <w:ind w:firstLine="0"/>
              <w:jc w:val="center"/>
              <w:rPr>
                <w:sz w:val="20"/>
                <w:szCs w:val="20"/>
              </w:rPr>
            </w:pPr>
          </w:p>
          <w:p w:rsidR="00F1225B" w:rsidRPr="0014540D" w:rsidRDefault="00F1225B" w:rsidP="00CA277C">
            <w:pPr>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CA277C">
            <w:pPr>
              <w:ind w:firstLine="0"/>
              <w:rPr>
                <w:sz w:val="20"/>
                <w:szCs w:val="20"/>
              </w:rPr>
            </w:pPr>
            <w:r w:rsidRPr="0014540D">
              <w:rPr>
                <w:sz w:val="20"/>
                <w:szCs w:val="20"/>
              </w:rPr>
              <w:t>1 балл – срок действия оферты 90 дней и более</w:t>
            </w:r>
          </w:p>
          <w:p w:rsidR="00F1225B" w:rsidRPr="0014540D" w:rsidRDefault="00F1225B" w:rsidP="00CA277C">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1225B" w:rsidRPr="0014540D" w:rsidRDefault="00F1225B" w:rsidP="00CA277C">
            <w:pPr>
              <w:ind w:firstLine="0"/>
              <w:rPr>
                <w:sz w:val="20"/>
                <w:szCs w:val="20"/>
              </w:rPr>
            </w:pPr>
            <w:r w:rsidRPr="0014540D">
              <w:rPr>
                <w:sz w:val="20"/>
                <w:szCs w:val="20"/>
              </w:rPr>
              <w:t>Промежуточные баллы определяются по формуле:</w:t>
            </w:r>
          </w:p>
          <w:p w:rsidR="00F1225B" w:rsidRPr="0014540D" w:rsidRDefault="00F1225B" w:rsidP="00CA277C">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CA277C">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CA277C">
            <w:pPr>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CA277C">
            <w:pPr>
              <w:ind w:firstLine="0"/>
              <w:rPr>
                <w:sz w:val="20"/>
                <w:szCs w:val="20"/>
              </w:rPr>
            </w:pPr>
          </w:p>
        </w:tc>
      </w:tr>
      <w:tr w:rsidR="00F1225B" w:rsidRPr="0014540D" w:rsidTr="00D636DE">
        <w:trPr>
          <w:jc w:val="center"/>
        </w:trPr>
        <w:tc>
          <w:tcPr>
            <w:tcW w:w="2961" w:type="dxa"/>
            <w:shd w:val="clear" w:color="auto" w:fill="auto"/>
          </w:tcPr>
          <w:p w:rsidR="00F1225B" w:rsidRPr="0014540D" w:rsidRDefault="00F1225B" w:rsidP="00CA277C">
            <w:pPr>
              <w:ind w:firstLine="0"/>
              <w:rPr>
                <w:sz w:val="20"/>
                <w:szCs w:val="20"/>
              </w:rPr>
            </w:pPr>
            <w:r w:rsidRPr="0014540D">
              <w:rPr>
                <w:sz w:val="20"/>
                <w:szCs w:val="20"/>
              </w:rPr>
              <w:t>Рейтинг:</w:t>
            </w:r>
          </w:p>
        </w:tc>
        <w:tc>
          <w:tcPr>
            <w:tcW w:w="2637" w:type="dxa"/>
            <w:shd w:val="clear" w:color="auto" w:fill="auto"/>
          </w:tcPr>
          <w:p w:rsidR="00F1225B" w:rsidRPr="0014540D" w:rsidRDefault="00F1225B" w:rsidP="00CA277C">
            <w:pPr>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CA277C">
            <w:pPr>
              <w:ind w:firstLine="0"/>
              <w:rPr>
                <w:sz w:val="20"/>
                <w:szCs w:val="20"/>
              </w:rPr>
            </w:pPr>
            <w:r w:rsidRPr="0014540D">
              <w:rPr>
                <w:sz w:val="20"/>
                <w:szCs w:val="20"/>
              </w:rPr>
              <w:t>Рейтинг (Сумма столбца 4)</w:t>
            </w:r>
          </w:p>
          <w:p w:rsidR="00F1225B" w:rsidRPr="0014540D" w:rsidRDefault="00F1225B" w:rsidP="00CA277C">
            <w:pPr>
              <w:ind w:firstLine="0"/>
              <w:rPr>
                <w:sz w:val="20"/>
                <w:szCs w:val="20"/>
              </w:rPr>
            </w:pPr>
          </w:p>
        </w:tc>
        <w:tc>
          <w:tcPr>
            <w:tcW w:w="1137" w:type="dxa"/>
            <w:tcBorders>
              <w:bottom w:val="single" w:sz="4" w:space="0" w:color="000000"/>
            </w:tcBorders>
            <w:shd w:val="clear" w:color="auto" w:fill="auto"/>
          </w:tcPr>
          <w:p w:rsidR="00F1225B" w:rsidRPr="0014540D" w:rsidRDefault="00F1225B" w:rsidP="00CA277C">
            <w:pPr>
              <w:ind w:firstLine="0"/>
              <w:rPr>
                <w:sz w:val="20"/>
                <w:szCs w:val="20"/>
              </w:rPr>
            </w:pPr>
            <w:r w:rsidRPr="0014540D">
              <w:rPr>
                <w:sz w:val="20"/>
                <w:szCs w:val="20"/>
              </w:rPr>
              <w:t>Рейтинг (Сумма столбца 4)</w:t>
            </w:r>
          </w:p>
        </w:tc>
      </w:tr>
    </w:tbl>
    <w:p w:rsidR="00F1225B" w:rsidRPr="0014540D" w:rsidRDefault="00F1225B" w:rsidP="00CA277C">
      <w:pPr>
        <w:ind w:left="567"/>
        <w:rPr>
          <w:szCs w:val="24"/>
        </w:rPr>
      </w:pPr>
    </w:p>
    <w:p w:rsidR="00FE2198" w:rsidRPr="0014540D" w:rsidRDefault="00E40FF8" w:rsidP="00CA277C">
      <w:pPr>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CA277C">
      <w:pPr>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CA277C">
      <w:pPr>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CA277C">
      <w:pPr>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CA277C">
            <w:pPr>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CA277C">
            <w:pPr>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CA277C">
            <w:pPr>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CA277C">
            <w:pPr>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CA277C">
            <w:pPr>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CA277C">
            <w:pPr>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CA277C">
            <w:pPr>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CA277C">
            <w:pPr>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CA277C">
            <w:pPr>
              <w:shd w:val="clear" w:color="auto" w:fill="E5B8B7"/>
              <w:ind w:hanging="1"/>
              <w:jc w:val="center"/>
              <w:rPr>
                <w:sz w:val="20"/>
                <w:szCs w:val="20"/>
              </w:rPr>
            </w:pPr>
            <w:r w:rsidRPr="0014540D">
              <w:rPr>
                <w:sz w:val="20"/>
                <w:szCs w:val="20"/>
              </w:rPr>
              <w:t>Неценовой рейтинг</w:t>
            </w:r>
          </w:p>
          <w:p w:rsidR="00E40FF8" w:rsidRPr="0014540D" w:rsidRDefault="00E40FF8" w:rsidP="00CA277C">
            <w:pPr>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CA277C">
            <w:pPr>
              <w:shd w:val="clear" w:color="auto" w:fill="E5B8B7"/>
              <w:ind w:hanging="1"/>
              <w:jc w:val="center"/>
              <w:rPr>
                <w:sz w:val="20"/>
                <w:szCs w:val="20"/>
              </w:rPr>
            </w:pPr>
            <w:r w:rsidRPr="0014540D">
              <w:rPr>
                <w:sz w:val="20"/>
                <w:szCs w:val="20"/>
              </w:rPr>
              <w:t>Приведённая цена</w:t>
            </w:r>
          </w:p>
          <w:p w:rsidR="00E40FF8" w:rsidRPr="0014540D" w:rsidRDefault="00E40FF8" w:rsidP="00CA277C">
            <w:pPr>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CA277C">
            <w:pPr>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CA277C">
            <w:pPr>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CA277C">
            <w:pPr>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CA277C">
            <w:pPr>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CA277C">
            <w:pPr>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CA277C">
            <w:pPr>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CA277C">
            <w:pPr>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CA277C">
            <w:pPr>
              <w:shd w:val="clear" w:color="auto" w:fill="E5B8B7"/>
              <w:ind w:firstLine="0"/>
              <w:rPr>
                <w:sz w:val="20"/>
                <w:szCs w:val="20"/>
              </w:rPr>
            </w:pPr>
            <w:r w:rsidRPr="0014540D">
              <w:rPr>
                <w:sz w:val="20"/>
                <w:szCs w:val="20"/>
              </w:rPr>
              <w:t>Вычислить</w:t>
            </w:r>
          </w:p>
        </w:tc>
      </w:tr>
    </w:tbl>
    <w:p w:rsidR="00752E63" w:rsidRPr="0014540D" w:rsidRDefault="00752E63" w:rsidP="00CA277C">
      <w:pPr>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CA277C">
      <w:pPr>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CA277C">
      <w:pPr>
        <w:tabs>
          <w:tab w:val="left" w:pos="425"/>
        </w:tabs>
        <w:spacing w:before="120" w:after="120"/>
        <w:ind w:firstLine="0"/>
        <w:outlineLvl w:val="0"/>
        <w:rPr>
          <w:szCs w:val="24"/>
        </w:rPr>
      </w:pPr>
    </w:p>
    <w:p w:rsidR="008904C2" w:rsidRPr="000D338C" w:rsidRDefault="008904C2" w:rsidP="00CA277C">
      <w:pPr>
        <w:pStyle w:val="10"/>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CA277C">
      <w:pPr>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36DE" w:rsidRDefault="00D636DE" w:rsidP="00FE0ADA">
      <w:pPr>
        <w:spacing w:line="240" w:lineRule="auto"/>
      </w:pPr>
      <w:r>
        <w:separator/>
      </w:r>
    </w:p>
  </w:endnote>
  <w:endnote w:type="continuationSeparator" w:id="0">
    <w:p w:rsidR="00D636DE" w:rsidRDefault="00D636DE"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6DE" w:rsidRPr="00EE0CEE" w:rsidRDefault="00D636DE"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46A5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6DE" w:rsidRPr="00EE0CEE" w:rsidRDefault="00D636DE"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46A5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6DE" w:rsidRPr="00EE0CEE" w:rsidRDefault="00D636DE"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46A5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6DE" w:rsidRPr="00EE0CEE" w:rsidRDefault="00D636DE"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46A5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36DE" w:rsidRDefault="00D636DE" w:rsidP="00FE0ADA">
      <w:pPr>
        <w:spacing w:line="240" w:lineRule="auto"/>
      </w:pPr>
      <w:r>
        <w:separator/>
      </w:r>
    </w:p>
  </w:footnote>
  <w:footnote w:type="continuationSeparator" w:id="0">
    <w:p w:rsidR="00D636DE" w:rsidRDefault="00D636DE"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D636DE"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D636DE" w:rsidRPr="00D52D89" w:rsidRDefault="00D636DE"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D636DE" w:rsidRPr="00731223" w:rsidRDefault="00D636DE"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Б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D636DE" w:rsidRPr="00D52D89" w:rsidRDefault="00D636DE"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w:t>
          </w:r>
          <w:proofErr w:type="gramStart"/>
          <w:r>
            <w:rPr>
              <w:rFonts w:ascii="Times New Roman" w:hAnsi="Times New Roman"/>
            </w:rPr>
            <w:t xml:space="preserve">БарнТК»  </w:t>
          </w:r>
          <w:proofErr w:type="gramEnd"/>
        </w:p>
      </w:tc>
      <w:tc>
        <w:tcPr>
          <w:tcW w:w="1984" w:type="dxa"/>
          <w:tcBorders>
            <w:top w:val="single" w:sz="4" w:space="0" w:color="auto"/>
            <w:left w:val="single" w:sz="4" w:space="0" w:color="auto"/>
            <w:bottom w:val="single" w:sz="4" w:space="0" w:color="auto"/>
            <w:right w:val="single" w:sz="4" w:space="0" w:color="auto"/>
          </w:tcBorders>
          <w:vAlign w:val="center"/>
        </w:tcPr>
        <w:p w:rsidR="00D636DE" w:rsidRPr="00EB2F1E" w:rsidRDefault="00D636DE"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D46A50">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w:t>
          </w:r>
          <w:r w:rsidR="00192A61">
            <w:rPr>
              <w:rFonts w:ascii="Times New Roman" w:eastAsia="Times New Roman" w:hAnsi="Times New Roman"/>
              <w:color w:val="000000"/>
            </w:rPr>
            <w:t>7</w:t>
          </w:r>
        </w:p>
        <w:p w:rsidR="00D636DE" w:rsidRPr="00D52D89" w:rsidRDefault="00D636DE"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2</w:t>
          </w:r>
          <w:r w:rsidRPr="00D52D89">
            <w:rPr>
              <w:rFonts w:ascii="Times New Roman" w:eastAsia="Times New Roman" w:hAnsi="Times New Roman"/>
              <w:color w:val="000000"/>
            </w:rPr>
            <w:t>.0</w:t>
          </w:r>
        </w:p>
        <w:p w:rsidR="00D636DE" w:rsidRPr="00D52D89" w:rsidRDefault="00D636DE" w:rsidP="0031421B">
          <w:pPr>
            <w:pStyle w:val="a4"/>
            <w:ind w:firstLine="0"/>
            <w:jc w:val="left"/>
            <w:rPr>
              <w:rFonts w:ascii="Times New Roman" w:eastAsia="Times New Roman" w:hAnsi="Times New Roman"/>
              <w:color w:val="000000"/>
            </w:rPr>
          </w:pPr>
        </w:p>
      </w:tc>
    </w:tr>
  </w:tbl>
  <w:p w:rsidR="00D636DE" w:rsidRDefault="00D636DE">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D636DE"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D636DE" w:rsidRPr="00EE0CEE" w:rsidRDefault="00D636DE"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D636DE" w:rsidRPr="00731223" w:rsidRDefault="00D636DE"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Б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D636DE" w:rsidRPr="00EE0CEE" w:rsidRDefault="00D636DE"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w:t>
          </w:r>
          <w:proofErr w:type="gramStart"/>
          <w:r>
            <w:rPr>
              <w:rFonts w:ascii="Times New Roman" w:hAnsi="Times New Roman"/>
            </w:rPr>
            <w:t xml:space="preserve">БарнТК»  </w:t>
          </w:r>
          <w:proofErr w:type="gramEnd"/>
        </w:p>
      </w:tc>
      <w:tc>
        <w:tcPr>
          <w:tcW w:w="1809" w:type="dxa"/>
          <w:tcBorders>
            <w:top w:val="single" w:sz="4" w:space="0" w:color="auto"/>
            <w:left w:val="single" w:sz="4" w:space="0" w:color="auto"/>
            <w:bottom w:val="single" w:sz="4" w:space="0" w:color="auto"/>
            <w:right w:val="single" w:sz="4" w:space="0" w:color="auto"/>
          </w:tcBorders>
          <w:vAlign w:val="center"/>
        </w:tcPr>
        <w:p w:rsidR="00D636DE" w:rsidRPr="00C52093" w:rsidRDefault="00D636DE"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D46A50">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w:t>
          </w:r>
          <w:r w:rsidR="00BF2B90">
            <w:rPr>
              <w:rFonts w:ascii="Times New Roman" w:hAnsi="Times New Roman"/>
            </w:rPr>
            <w:t>7</w:t>
          </w:r>
        </w:p>
        <w:p w:rsidR="00D636DE" w:rsidRPr="00EE0CEE" w:rsidRDefault="00D636DE" w:rsidP="0098735E">
          <w:pPr>
            <w:pStyle w:val="a4"/>
            <w:ind w:firstLine="0"/>
            <w:jc w:val="center"/>
            <w:rPr>
              <w:rFonts w:ascii="Times New Roman" w:hAnsi="Times New Roman"/>
            </w:rPr>
          </w:pPr>
          <w:r w:rsidRPr="00EE0CEE">
            <w:rPr>
              <w:rFonts w:ascii="Times New Roman" w:hAnsi="Times New Roman"/>
            </w:rPr>
            <w:t xml:space="preserve">Редакция № </w:t>
          </w:r>
          <w:r>
            <w:rPr>
              <w:rFonts w:ascii="Times New Roman" w:hAnsi="Times New Roman"/>
            </w:rPr>
            <w:t>2.0</w:t>
          </w:r>
        </w:p>
        <w:p w:rsidR="00D636DE" w:rsidRPr="00EE0CEE" w:rsidRDefault="00D636DE" w:rsidP="0098735E">
          <w:pPr>
            <w:pStyle w:val="a4"/>
            <w:ind w:firstLine="0"/>
            <w:jc w:val="center"/>
            <w:rPr>
              <w:rFonts w:ascii="Times New Roman" w:hAnsi="Times New Roman"/>
            </w:rPr>
          </w:pPr>
        </w:p>
      </w:tc>
    </w:tr>
  </w:tbl>
  <w:p w:rsidR="00D636DE" w:rsidRDefault="00D636D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D636DE"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D636DE" w:rsidRPr="00D52D89" w:rsidRDefault="00D636DE"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D636DE" w:rsidRPr="00D52D89" w:rsidRDefault="00D636DE"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D636DE" w:rsidRPr="00D52D89" w:rsidRDefault="00D636DE"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D636DE" w:rsidRPr="00D52D89" w:rsidRDefault="00D636DE"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D636DE" w:rsidRPr="00D52D89" w:rsidRDefault="00D636DE"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D636DE" w:rsidRPr="00D52D89" w:rsidRDefault="00D636DE" w:rsidP="00690B9B">
          <w:pPr>
            <w:pStyle w:val="a4"/>
            <w:ind w:firstLine="0"/>
            <w:jc w:val="left"/>
            <w:rPr>
              <w:rFonts w:ascii="Times New Roman" w:eastAsia="Times New Roman" w:hAnsi="Times New Roman"/>
              <w:color w:val="000000"/>
            </w:rPr>
          </w:pPr>
        </w:p>
      </w:tc>
    </w:tr>
  </w:tbl>
  <w:p w:rsidR="00D636DE" w:rsidRDefault="00D636DE"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2A6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00DE"/>
    <w:rsid w:val="00231F33"/>
    <w:rsid w:val="00232579"/>
    <w:rsid w:val="00232941"/>
    <w:rsid w:val="0023323C"/>
    <w:rsid w:val="00233442"/>
    <w:rsid w:val="002337C7"/>
    <w:rsid w:val="00235FFE"/>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1CE3"/>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4C9A"/>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61B"/>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45D2"/>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7E67"/>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3F95"/>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3B6"/>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5237"/>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1D0"/>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2F0"/>
    <w:rsid w:val="00A07840"/>
    <w:rsid w:val="00A12138"/>
    <w:rsid w:val="00A124D5"/>
    <w:rsid w:val="00A14B15"/>
    <w:rsid w:val="00A15DC5"/>
    <w:rsid w:val="00A16FD7"/>
    <w:rsid w:val="00A17946"/>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AC0"/>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2C8"/>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2543"/>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5A4B"/>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2B90"/>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2A20"/>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414"/>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7C"/>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6A50"/>
    <w:rsid w:val="00D4750A"/>
    <w:rsid w:val="00D511E1"/>
    <w:rsid w:val="00D52D89"/>
    <w:rsid w:val="00D53570"/>
    <w:rsid w:val="00D543E3"/>
    <w:rsid w:val="00D5517B"/>
    <w:rsid w:val="00D57591"/>
    <w:rsid w:val="00D6036D"/>
    <w:rsid w:val="00D60D5F"/>
    <w:rsid w:val="00D6256F"/>
    <w:rsid w:val="00D636DE"/>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2ACC"/>
    <w:rsid w:val="00E73E36"/>
    <w:rsid w:val="00E764BF"/>
    <w:rsid w:val="00E811DC"/>
    <w:rsid w:val="00E81514"/>
    <w:rsid w:val="00E83DA6"/>
    <w:rsid w:val="00E862BF"/>
    <w:rsid w:val="00E86B9A"/>
    <w:rsid w:val="00E8755E"/>
    <w:rsid w:val="00E9109E"/>
    <w:rsid w:val="00E91709"/>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1DED"/>
    <w:rsid w:val="00F34521"/>
    <w:rsid w:val="00F34B0F"/>
    <w:rsid w:val="00F3505A"/>
    <w:rsid w:val="00F367F0"/>
    <w:rsid w:val="00F368F4"/>
    <w:rsid w:val="00F36FE6"/>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66B"/>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040AA-8F1B-4E52-9A14-A4527B1D4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47</Pages>
  <Words>13372</Words>
  <Characters>95094</Characters>
  <Application>Microsoft Office Word</Application>
  <DocSecurity>0</DocSecurity>
  <Lines>792</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50</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13</cp:revision>
  <cp:lastPrinted>2016-12-06T11:17:00Z</cp:lastPrinted>
  <dcterms:created xsi:type="dcterms:W3CDTF">2018-02-09T09:34:00Z</dcterms:created>
  <dcterms:modified xsi:type="dcterms:W3CDTF">2018-02-28T02:08:00Z</dcterms:modified>
</cp:coreProperties>
</file>